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8"/>
  </p:notesMasterIdLst>
  <p:sldIdLst>
    <p:sldId id="256" r:id="rId2"/>
    <p:sldId id="295" r:id="rId3"/>
    <p:sldId id="294" r:id="rId4"/>
    <p:sldId id="263" r:id="rId5"/>
    <p:sldId id="321" r:id="rId6"/>
    <p:sldId id="322" r:id="rId7"/>
    <p:sldId id="266" r:id="rId8"/>
    <p:sldId id="289" r:id="rId9"/>
    <p:sldId id="323" r:id="rId10"/>
    <p:sldId id="270" r:id="rId11"/>
    <p:sldId id="271" r:id="rId12"/>
    <p:sldId id="273" r:id="rId13"/>
    <p:sldId id="325" r:id="rId14"/>
    <p:sldId id="916" r:id="rId15"/>
    <p:sldId id="328" r:id="rId16"/>
    <p:sldId id="327" r:id="rId17"/>
    <p:sldId id="312" r:id="rId18"/>
    <p:sldId id="290" r:id="rId19"/>
    <p:sldId id="314" r:id="rId20"/>
    <p:sldId id="274" r:id="rId21"/>
    <p:sldId id="275" r:id="rId22"/>
    <p:sldId id="291" r:id="rId23"/>
    <p:sldId id="280" r:id="rId24"/>
    <p:sldId id="315" r:id="rId25"/>
    <p:sldId id="299" r:id="rId26"/>
    <p:sldId id="286" r:id="rId27"/>
    <p:sldId id="318" r:id="rId28"/>
    <p:sldId id="304" r:id="rId29"/>
    <p:sldId id="305" r:id="rId30"/>
    <p:sldId id="307" r:id="rId31"/>
    <p:sldId id="329" r:id="rId32"/>
    <p:sldId id="281" r:id="rId33"/>
    <p:sldId id="319" r:id="rId34"/>
    <p:sldId id="296" r:id="rId35"/>
    <p:sldId id="917" r:id="rId36"/>
    <p:sldId id="553" r:id="rId37"/>
  </p:sldIdLst>
  <p:sldSz cx="9144000" cy="5143500" type="screen16x9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38">
          <p15:clr>
            <a:srgbClr val="A4A3A4"/>
          </p15:clr>
        </p15:guide>
        <p15:guide id="2" orient="horz" pos="1847">
          <p15:clr>
            <a:srgbClr val="A4A3A4"/>
          </p15:clr>
        </p15:guide>
        <p15:guide id="3" orient="horz" pos="1620">
          <p15:clr>
            <a:srgbClr val="A4A3A4"/>
          </p15:clr>
        </p15:guide>
        <p15:guide id="4" pos="385">
          <p15:clr>
            <a:srgbClr val="A4A3A4"/>
          </p15:clr>
        </p15:guide>
        <p15:guide id="5" pos="2880">
          <p15:clr>
            <a:srgbClr val="A4A3A4"/>
          </p15:clr>
        </p15:guide>
        <p15:guide id="6" pos="431">
          <p15:clr>
            <a:srgbClr val="A4A3A4"/>
          </p15:clr>
        </p15:guide>
        <p15:guide id="7" pos="514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4BBF2"/>
    <a:srgbClr val="FFFF00"/>
    <a:srgbClr val="0000FF"/>
    <a:srgbClr val="F08264"/>
    <a:srgbClr val="000099"/>
    <a:srgbClr val="0099CC"/>
    <a:srgbClr val="0AAA64"/>
    <a:srgbClr val="009900"/>
    <a:srgbClr val="006600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147" autoAdjust="0"/>
    <p:restoredTop sz="95256" autoAdjust="0"/>
  </p:normalViewPr>
  <p:slideViewPr>
    <p:cSldViewPr>
      <p:cViewPr varScale="1">
        <p:scale>
          <a:sx n="100" d="100"/>
          <a:sy n="100" d="100"/>
        </p:scale>
        <p:origin x="714" y="84"/>
      </p:cViewPr>
      <p:guideLst>
        <p:guide orient="horz" pos="1938"/>
        <p:guide orient="horz" pos="1847"/>
        <p:guide orient="horz" pos="1620"/>
        <p:guide pos="385"/>
        <p:guide pos="2880"/>
        <p:guide pos="431"/>
        <p:guide pos="514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3354B5-4EF9-48AE-92BF-671A7FFE9221}" type="datetimeFigureOut">
              <a:rPr lang="ru-RU" smtClean="0"/>
              <a:t>15.09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48B6F6-F278-4106-9BAD-EAB63737364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7696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48B6F6-F278-4106-9BAD-EAB637373640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14637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Образ слайда 1">
            <a:extLst>
              <a:ext uri="{FF2B5EF4-FFF2-40B4-BE49-F238E27FC236}">
                <a16:creationId xmlns:a16="http://schemas.microsoft.com/office/drawing/2014/main" id="{B289C194-47AA-5AFA-D80A-9C7615B5DC7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0547" name="Заметки 2">
            <a:extLst>
              <a:ext uri="{FF2B5EF4-FFF2-40B4-BE49-F238E27FC236}">
                <a16:creationId xmlns:a16="http://schemas.microsoft.com/office/drawing/2014/main" id="{1FE9413A-7BD6-BE0F-CF59-9B61ED1ECF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5363" name="Номер слайда 3">
            <a:extLst>
              <a:ext uri="{FF2B5EF4-FFF2-40B4-BE49-F238E27FC236}">
                <a16:creationId xmlns:a16="http://schemas.microsoft.com/office/drawing/2014/main" id="{DB8DC1B8-A9E7-F739-6950-D9C13FEF7319}"/>
              </a:ext>
            </a:extLst>
          </p:cNvPr>
          <p:cNvSpPr txBox="1">
            <a:spLocks noGrp="1"/>
          </p:cNvSpPr>
          <p:nvPr/>
        </p:nvSpPr>
        <p:spPr bwMode="auto">
          <a:xfrm>
            <a:off x="3848100" y="9409113"/>
            <a:ext cx="2944813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23" tIns="47711" rIns="95423" bIns="47711" anchor="b"/>
          <a:lstStyle>
            <a:lvl1pPr defTabSz="8810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5963" indent="-276225" defTabSz="8810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01725" indent="-220663" defTabSz="8810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1463" indent="-220663" defTabSz="8810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82788" indent="-220663" defTabSz="8810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39988" indent="-220663" defTabSz="8810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97188" indent="-220663" defTabSz="8810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54388" indent="-220663" defTabSz="8810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11588" indent="-220663" defTabSz="8810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D45F815E-A262-499B-BACA-65B73F4E2D96}" type="slidenum">
              <a:rPr lang="ru-RU" altLang="ru-RU" sz="1300">
                <a:latin typeface="Calibri" panose="020F0502020204030204" pitchFamily="34" charset="0"/>
              </a:rPr>
              <a:pPr algn="r"/>
              <a:t>36</a:t>
            </a:fld>
            <a:endParaRPr lang="ru-RU" altLang="ru-RU" sz="1300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977380"/>
            <a:ext cx="7772400" cy="1102519"/>
          </a:xfrm>
        </p:spPr>
        <p:txBody>
          <a:bodyPr/>
          <a:lstStyle>
            <a:lvl1pPr algn="ctr">
              <a:defRPr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05750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F681D-C466-4A26-A24A-08D57AE8D87E}" type="datetime1">
              <a:rPr lang="ru-RU" smtClean="0"/>
              <a:t>15.09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48873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D5BC8B-9391-47AA-AD24-9E6B8EBDAD85}" type="datetime1">
              <a:rPr lang="ru-RU" smtClean="0"/>
              <a:t>15.09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95577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C64A80-1FC9-48D0-8E2A-B240C42D39B0}" type="datetime1">
              <a:rPr lang="ru-RU" smtClean="0"/>
              <a:t>15.09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16253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E86DC-38FA-479F-B6DF-4B1C3D334E7E}" type="datetime1">
              <a:rPr lang="ru-RU" smtClean="0"/>
              <a:t>15.09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42457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2976811"/>
            <a:ext cx="7772400" cy="1021556"/>
          </a:xfrm>
        </p:spPr>
        <p:txBody>
          <a:bodyPr anchor="t">
            <a:normAutofit/>
          </a:bodyPr>
          <a:lstStyle>
            <a:lvl1pPr algn="l">
              <a:defRPr sz="4400" b="1" cap="all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1851670"/>
            <a:ext cx="7772400" cy="1125140"/>
          </a:xfrm>
        </p:spPr>
        <p:txBody>
          <a:bodyPr anchor="b">
            <a:normAutofit/>
          </a:bodyPr>
          <a:lstStyle>
            <a:lvl1pPr marL="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9A4100-49BE-4CBF-ADBF-91F29F601759}" type="datetime1">
              <a:rPr lang="ru-RU" smtClean="0"/>
              <a:t>15.09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4031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700"/>
            </a:lvl1pPr>
            <a:lvl2pPr>
              <a:defRPr sz="2700"/>
            </a:lvl2pPr>
            <a:lvl3pPr>
              <a:defRPr sz="1700"/>
            </a:lvl3pPr>
            <a:lvl4pPr>
              <a:defRPr sz="17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700"/>
            </a:lvl1pPr>
            <a:lvl2pPr>
              <a:defRPr sz="2700"/>
            </a:lvl2pPr>
            <a:lvl3pPr>
              <a:defRPr sz="1700"/>
            </a:lvl3pPr>
            <a:lvl4pPr>
              <a:defRPr sz="17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707A41-CFE7-4415-B9A5-0A2F5C791F58}" type="datetime1">
              <a:rPr lang="ru-RU" smtClean="0"/>
              <a:t>15.09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36078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>
            <a:noAutofit/>
          </a:bodyPr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000"/>
            </a:lvl4pPr>
            <a:lvl5pPr>
              <a:defRPr sz="1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>
            <a:noAutofit/>
          </a:bodyPr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000"/>
            </a:lvl4pPr>
            <a:lvl5pPr>
              <a:defRPr sz="1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922E7-339A-484C-9982-8AB413089A02}" type="datetime1">
              <a:rPr lang="ru-RU" smtClean="0"/>
              <a:t>15.09.202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1828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0DDA5-307B-4F90-BBC7-289113095D92}" type="datetime1">
              <a:rPr lang="ru-RU" smtClean="0"/>
              <a:t>15.09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71146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3B388-B96B-48DC-AFD5-16F85149259A}" type="datetime1">
              <a:rPr lang="ru-RU" smtClean="0"/>
              <a:t>15.09.202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20239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E6A92B-3DF7-498E-878D-ABA70AABA54C}" type="datetime1">
              <a:rPr lang="ru-RU" smtClean="0"/>
              <a:t>15.09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6771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EAF7E-9787-4A87-9150-D02045176B0E}" type="datetime1">
              <a:rPr lang="ru-RU" smtClean="0"/>
              <a:t>15.09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91268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23478"/>
            <a:ext cx="8496944" cy="9361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1520" y="987575"/>
            <a:ext cx="8496944" cy="37444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323528" y="4767263"/>
            <a:ext cx="2267272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</a:lstStyle>
          <a:p>
            <a:fld id="{0774768D-DBBF-4EF3-99F7-2422E3F5E500}" type="datetime1">
              <a:rPr lang="ru-RU" smtClean="0"/>
              <a:pPr/>
              <a:t>15.09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267272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</a:lstStyle>
          <a:p>
            <a:fld id="{58F4B280-ADB9-4155-A9C7-71B810AF0390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376042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Roboto" panose="02000000000000000000" pitchFamily="2" charset="0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Arial" panose="020B0604020202020204" pitchFamily="34" charset="0"/>
          <a:ea typeface="Roboto" panose="02000000000000000000" pitchFamily="2" charset="0"/>
          <a:cs typeface="Arial" panose="020B0604020202020204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Arial" panose="020B0604020202020204" pitchFamily="34" charset="0"/>
          <a:ea typeface="Roboto" panose="02000000000000000000" pitchFamily="2" charset="0"/>
          <a:cs typeface="Arial" panose="020B0604020202020204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Arial" panose="020B0604020202020204" pitchFamily="34" charset="0"/>
          <a:ea typeface="Roboto" panose="02000000000000000000" pitchFamily="2" charset="0"/>
          <a:cs typeface="Arial" panose="020B0604020202020204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700" kern="1200">
          <a:solidFill>
            <a:schemeClr val="tx1"/>
          </a:solidFill>
          <a:latin typeface="Arial" panose="020B0604020202020204" pitchFamily="34" charset="0"/>
          <a:ea typeface="Roboto" panose="02000000000000000000" pitchFamily="2" charset="0"/>
          <a:cs typeface="Arial" panose="020B0604020202020204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000" kern="1200">
          <a:solidFill>
            <a:schemeClr val="tx1"/>
          </a:solidFill>
          <a:latin typeface="Arial" panose="020B0604020202020204" pitchFamily="34" charset="0"/>
          <a:ea typeface="Roboto" panose="02000000000000000000" pitchFamily="2" charset="0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ckp.geosmis.ru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hyperlink" Target="http://pro-vega.ru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5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65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1.emf"/><Relationship Id="rId5" Type="http://schemas.openxmlformats.org/officeDocument/2006/relationships/image" Target="../media/image70.e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10" Type="http://schemas.openxmlformats.org/officeDocument/2006/relationships/image" Target="../media/image5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png"/><Relationship Id="rId4" Type="http://schemas.openxmlformats.org/officeDocument/2006/relationships/image" Target="../media/image7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image" Target="../media/image75.png"/><Relationship Id="rId7" Type="http://schemas.openxmlformats.org/officeDocument/2006/relationships/image" Target="../media/image79.png"/><Relationship Id="rId12" Type="http://schemas.openxmlformats.org/officeDocument/2006/relationships/image" Target="../media/image84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11" Type="http://schemas.openxmlformats.org/officeDocument/2006/relationships/image" Target="../media/image83.png"/><Relationship Id="rId5" Type="http://schemas.openxmlformats.org/officeDocument/2006/relationships/image" Target="../media/image77.png"/><Relationship Id="rId10" Type="http://schemas.openxmlformats.org/officeDocument/2006/relationships/image" Target="../media/image82.png"/><Relationship Id="rId4" Type="http://schemas.openxmlformats.org/officeDocument/2006/relationships/image" Target="../media/image76.png"/><Relationship Id="rId9" Type="http://schemas.openxmlformats.org/officeDocument/2006/relationships/image" Target="../media/image8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8.jp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419622"/>
            <a:ext cx="9144000" cy="25922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635646"/>
            <a:ext cx="7918648" cy="2088232"/>
          </a:xfrm>
        </p:spPr>
        <p:txBody>
          <a:bodyPr>
            <a:noAutofit/>
          </a:bodyPr>
          <a:lstStyle/>
          <a:p>
            <a:pPr algn="l"/>
            <a:r>
              <a:rPr lang="ru-RU" sz="2400" b="1" i="1" dirty="0">
                <a:solidFill>
                  <a:srgbClr val="000000"/>
                </a:solidFill>
                <a:latin typeface="Cambria" panose="02040503050406030204" pitchFamily="18" charset="0"/>
              </a:rPr>
              <a:t>ЦКП "ИКИ-Мониторинг" - основные возможности и многолетний опыт использования для создания и обеспечения работы информационных систем дистанционного мониторинга федерального и регионального уровней</a:t>
            </a:r>
            <a:r>
              <a:rPr lang="ru-RU" sz="1800" b="0" i="0" u="none" strike="noStrike" baseline="0" dirty="0">
                <a:solidFill>
                  <a:srgbClr val="000000"/>
                </a:solidFill>
                <a:latin typeface="Cambria" panose="02040503050406030204" pitchFamily="18" charset="0"/>
              </a:rPr>
              <a:t/>
            </a:r>
            <a:br>
              <a:rPr lang="ru-RU" sz="1800" b="0" i="0" u="none" strike="noStrike" baseline="0" dirty="0">
                <a:solidFill>
                  <a:srgbClr val="000000"/>
                </a:solidFill>
                <a:latin typeface="Cambria" panose="02040503050406030204" pitchFamily="18" charset="0"/>
              </a:rPr>
            </a:br>
            <a:r>
              <a:rPr lang="ru-RU" sz="1700" i="1" dirty="0">
                <a:solidFill>
                  <a:srgbClr val="25314F"/>
                </a:solidFill>
              </a:rPr>
              <a:t/>
            </a:r>
            <a:br>
              <a:rPr lang="ru-RU" sz="1700" i="1" dirty="0">
                <a:solidFill>
                  <a:srgbClr val="25314F"/>
                </a:solidFill>
              </a:rPr>
            </a:br>
            <a:r>
              <a:rPr lang="ru-RU" sz="1700" i="1" dirty="0">
                <a:solidFill>
                  <a:srgbClr val="25314F"/>
                </a:solidFill>
              </a:rPr>
              <a:t>Е.А. </a:t>
            </a:r>
            <a:r>
              <a:rPr lang="ru-RU" sz="1700" i="1" dirty="0" err="1">
                <a:solidFill>
                  <a:srgbClr val="25314F"/>
                </a:solidFill>
              </a:rPr>
              <a:t>Лупян</a:t>
            </a:r>
            <a:r>
              <a:rPr lang="ru-RU" sz="1700" i="1" dirty="0">
                <a:solidFill>
                  <a:srgbClr val="25314F"/>
                </a:solidFill>
              </a:rPr>
              <a:t>, </a:t>
            </a:r>
            <a:r>
              <a:rPr lang="ru-RU" sz="1700" i="1" u="sng" dirty="0" smtClean="0">
                <a:solidFill>
                  <a:srgbClr val="25314F"/>
                </a:solidFill>
              </a:rPr>
              <a:t>М.А. </a:t>
            </a:r>
            <a:r>
              <a:rPr lang="ru-RU" sz="1700" i="1" u="sng" dirty="0" smtClean="0">
                <a:solidFill>
                  <a:srgbClr val="25314F"/>
                </a:solidFill>
              </a:rPr>
              <a:t>Бурцев</a:t>
            </a:r>
            <a:r>
              <a:rPr lang="ru-RU" sz="1600" i="1" dirty="0">
                <a:solidFill>
                  <a:srgbClr val="25314F"/>
                </a:solidFill>
              </a:rPr>
              <a:t/>
            </a:r>
            <a:br>
              <a:rPr lang="ru-RU" sz="1600" i="1" dirty="0">
                <a:solidFill>
                  <a:srgbClr val="25314F"/>
                </a:solidFill>
              </a:rPr>
            </a:br>
            <a:r>
              <a:rPr lang="ru-RU" sz="1600" i="1" dirty="0">
                <a:solidFill>
                  <a:srgbClr val="25314F"/>
                </a:solidFill>
              </a:rPr>
              <a:t>Институт Космических Исследований РАН </a:t>
            </a:r>
          </a:p>
        </p:txBody>
      </p:sp>
      <p:pic>
        <p:nvPicPr>
          <p:cNvPr id="1026" name="Picture 2" descr="\\193.232.9.71\kda_media\SMIS_Graph\Логотипы\ИКИ\LOGO_IKI_COL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38" y="179306"/>
            <a:ext cx="1095118" cy="664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0" y="443561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>
                <a:solidFill>
                  <a:srgbClr val="000000"/>
                </a:solidFill>
                <a:latin typeface="Cambria" panose="02040503050406030204" pitchFamily="18" charset="0"/>
              </a:rPr>
              <a:t>IV </a:t>
            </a:r>
            <a:r>
              <a:rPr lang="ru-RU" sz="1000" b="1" dirty="0" smtClean="0">
                <a:solidFill>
                  <a:srgbClr val="000000"/>
                </a:solidFill>
                <a:latin typeface="Cambria" panose="02040503050406030204" pitchFamily="18" charset="0"/>
              </a:rPr>
              <a:t>Совместная международная научно-техническая конференция </a:t>
            </a:r>
          </a:p>
          <a:p>
            <a:pPr algn="ctr"/>
            <a:r>
              <a:rPr lang="ru-RU" sz="1000" b="1" dirty="0" smtClean="0">
                <a:solidFill>
                  <a:srgbClr val="000000"/>
                </a:solidFill>
                <a:latin typeface="Cambria" panose="02040503050406030204" pitchFamily="18" charset="0"/>
              </a:rPr>
              <a:t>«</a:t>
            </a:r>
            <a:r>
              <a:rPr lang="ru-RU" sz="1000" b="1" dirty="0">
                <a:solidFill>
                  <a:srgbClr val="000000"/>
                </a:solidFill>
                <a:latin typeface="Cambria" panose="02040503050406030204" pitchFamily="18" charset="0"/>
              </a:rPr>
              <a:t>ЦИФРОВАЯ РЕАЛЬНОСТЬ: космические и пространственные данные, технологии обработки»</a:t>
            </a:r>
          </a:p>
          <a:p>
            <a:pPr algn="ctr"/>
            <a:r>
              <a:rPr lang="ru-RU" sz="1000" b="1" dirty="0" smtClean="0">
                <a:solidFill>
                  <a:srgbClr val="000000"/>
                </a:solidFill>
                <a:latin typeface="Cambria" panose="02040503050406030204" pitchFamily="18" charset="0"/>
              </a:rPr>
              <a:t>Хабаровск</a:t>
            </a:r>
            <a:r>
              <a:rPr lang="ru-RU" sz="1000" b="1" dirty="0">
                <a:solidFill>
                  <a:srgbClr val="000000"/>
                </a:solidFill>
                <a:latin typeface="Cambria" panose="02040503050406030204" pitchFamily="18" charset="0"/>
              </a:rPr>
              <a:t>, </a:t>
            </a:r>
            <a:r>
              <a:rPr lang="ru-RU" sz="1000" b="1" dirty="0" smtClean="0">
                <a:solidFill>
                  <a:srgbClr val="000000"/>
                </a:solidFill>
                <a:latin typeface="Cambria" panose="02040503050406030204" pitchFamily="18" charset="0"/>
              </a:rPr>
              <a:t>Республика Беларусь, 16-19 </a:t>
            </a:r>
            <a:r>
              <a:rPr lang="ru-RU" sz="1000" b="1" dirty="0">
                <a:solidFill>
                  <a:srgbClr val="000000"/>
                </a:solidFill>
                <a:latin typeface="Cambria" panose="02040503050406030204" pitchFamily="18" charset="0"/>
              </a:rPr>
              <a:t>сентября </a:t>
            </a:r>
            <a:r>
              <a:rPr lang="ru-RU" sz="1000" b="1" dirty="0" smtClean="0">
                <a:solidFill>
                  <a:srgbClr val="000000"/>
                </a:solidFill>
                <a:latin typeface="Cambria" panose="02040503050406030204" pitchFamily="18" charset="0"/>
              </a:rPr>
              <a:t>2024 </a:t>
            </a:r>
            <a:r>
              <a:rPr lang="ru-RU" sz="1000" b="1" dirty="0">
                <a:solidFill>
                  <a:srgbClr val="000000"/>
                </a:solidFill>
                <a:latin typeface="Cambria" panose="02040503050406030204" pitchFamily="18" charset="0"/>
              </a:rPr>
              <a:t>г.</a:t>
            </a:r>
            <a:endParaRPr lang="ru-RU" sz="1000" i="1" dirty="0">
              <a:latin typeface="Arial" panose="020B0604020202020204" pitchFamily="34" charset="0"/>
              <a:ea typeface="Roboto Light" panose="02000000000000000000" pitchFamily="2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1743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-13944" y="1923678"/>
            <a:ext cx="9171887" cy="1368152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10</a:t>
            </a:fld>
            <a:endParaRPr lang="ru-RU"/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539552" y="1635646"/>
            <a:ext cx="7918648" cy="187220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ДУКТЫ УРОВНЯ 3</a:t>
            </a:r>
          </a:p>
          <a:p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чищенные от облачности временные композиты</a:t>
            </a:r>
          </a:p>
        </p:txBody>
      </p:sp>
      <p:pic>
        <p:nvPicPr>
          <p:cNvPr id="5" name="Picture 2" descr="\\193.232.9.71\kda_media\SMIS_Graph\Логотипы\ИКИ\LOGO_IKI_COLO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38" y="179306"/>
            <a:ext cx="1095118" cy="664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987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68" b="3946"/>
          <a:stretch/>
        </p:blipFill>
        <p:spPr bwMode="auto">
          <a:xfrm>
            <a:off x="-1" y="0"/>
            <a:ext cx="9136159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 rot="10800000">
            <a:off x="8316415" y="4777612"/>
            <a:ext cx="819743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8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11</a:t>
            </a:fld>
            <a:endParaRPr lang="ru-RU"/>
          </a:p>
        </p:txBody>
      </p:sp>
      <p:pic>
        <p:nvPicPr>
          <p:cNvPr id="9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023" y="2945422"/>
            <a:ext cx="3563937" cy="194945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1170360" y="2350095"/>
            <a:ext cx="217487" cy="144463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1387847" y="2350095"/>
            <a:ext cx="2824113" cy="582018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 flipH="1">
            <a:off x="611188" y="2350095"/>
            <a:ext cx="559173" cy="582018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-25" y="540103"/>
            <a:ext cx="7092305" cy="36003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9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0" y="541148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1000" b="1" i="1" dirty="0">
                <a:solidFill>
                  <a:srgbClr val="0099CC"/>
                </a:solidFill>
                <a:latin typeface="Arial" pitchFamily="34" charset="0"/>
                <a:cs typeface="Arial" pitchFamily="34" charset="0"/>
              </a:rPr>
              <a:t>Безоблачные композитные изображения разрешения 250-500 м с</a:t>
            </a:r>
            <a:r>
              <a:rPr lang="ru-RU" sz="1000" b="1" i="1" dirty="0">
                <a:solidFill>
                  <a:srgbClr val="0099CC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оздаются за разные периоды наблюдений: сезон, месяц, неделя</a:t>
            </a:r>
            <a:r>
              <a:rPr lang="en-US" sz="1000" b="1" i="1" dirty="0">
                <a:solidFill>
                  <a:srgbClr val="0099CC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, </a:t>
            </a:r>
            <a:r>
              <a:rPr lang="ru-RU" sz="1000" b="1" i="1" dirty="0">
                <a:solidFill>
                  <a:srgbClr val="0099CC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день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0" y="0"/>
            <a:ext cx="4932040" cy="5760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8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393" y="0"/>
            <a:ext cx="8136904" cy="576064"/>
          </a:xfrm>
        </p:spPr>
        <p:txBody>
          <a:bodyPr>
            <a:noAutofit/>
          </a:bodyPr>
          <a:lstStyle/>
          <a:p>
            <a:r>
              <a:rPr lang="ru-RU" sz="1700" b="1" i="1" dirty="0" smtClean="0">
                <a:solidFill>
                  <a:srgbClr val="25314F"/>
                </a:solidFill>
              </a:rPr>
              <a:t>Безоблачные композитные изображения MODIS и </a:t>
            </a:r>
            <a:r>
              <a:rPr lang="en-US" sz="1700" b="1" i="1" dirty="0" smtClean="0">
                <a:solidFill>
                  <a:srgbClr val="25314F"/>
                </a:solidFill>
              </a:rPr>
              <a:t>VIIRS</a:t>
            </a:r>
            <a:r>
              <a:rPr lang="ru-RU" sz="1700" b="1" i="1" dirty="0">
                <a:solidFill>
                  <a:srgbClr val="25314F"/>
                </a:solidFill>
              </a:rPr>
              <a:t/>
            </a:r>
            <a:br>
              <a:rPr lang="ru-RU" sz="1700" b="1" i="1" dirty="0">
                <a:solidFill>
                  <a:srgbClr val="25314F"/>
                </a:solidFill>
              </a:rPr>
            </a:br>
            <a:r>
              <a:rPr lang="ru-RU" sz="1700" b="1" i="1" dirty="0" smtClean="0">
                <a:solidFill>
                  <a:srgbClr val="25314F"/>
                </a:solidFill>
              </a:rPr>
              <a:t>(ежедневный </a:t>
            </a:r>
            <a:r>
              <a:rPr lang="ru-RU" sz="1700" b="1" i="1" dirty="0">
                <a:solidFill>
                  <a:srgbClr val="25314F"/>
                </a:solidFill>
              </a:rPr>
              <a:t>композит  </a:t>
            </a:r>
            <a:r>
              <a:rPr lang="en-US" sz="1700" b="1" i="1" dirty="0">
                <a:solidFill>
                  <a:srgbClr val="25314F"/>
                </a:solidFill>
              </a:rPr>
              <a:t>NDVI</a:t>
            </a:r>
            <a:r>
              <a:rPr lang="ru-RU" sz="1700" b="1" i="1" dirty="0">
                <a:solidFill>
                  <a:srgbClr val="25314F"/>
                </a:solidFill>
              </a:rPr>
              <a:t>, </a:t>
            </a:r>
            <a:r>
              <a:rPr lang="en-US" sz="1700" b="1" i="1" dirty="0">
                <a:solidFill>
                  <a:srgbClr val="25314F"/>
                </a:solidFill>
              </a:rPr>
              <a:t>250</a:t>
            </a:r>
            <a:r>
              <a:rPr lang="ru-RU" sz="1700" b="1" i="1" dirty="0">
                <a:solidFill>
                  <a:srgbClr val="25314F"/>
                </a:solidFill>
              </a:rPr>
              <a:t> </a:t>
            </a:r>
            <a:r>
              <a:rPr lang="ru-RU" sz="1700" b="1" i="1" dirty="0" smtClean="0">
                <a:solidFill>
                  <a:srgbClr val="25314F"/>
                </a:solidFill>
              </a:rPr>
              <a:t>м</a:t>
            </a:r>
            <a:r>
              <a:rPr lang="en-US" sz="1700" b="1" i="1" dirty="0" smtClean="0">
                <a:solidFill>
                  <a:srgbClr val="25314F"/>
                </a:solidFill>
              </a:rPr>
              <a:t>, 500 </a:t>
            </a:r>
            <a:r>
              <a:rPr lang="ru-RU" sz="1700" b="1" i="1" dirty="0" smtClean="0">
                <a:solidFill>
                  <a:srgbClr val="25314F"/>
                </a:solidFill>
              </a:rPr>
              <a:t>м</a:t>
            </a:r>
            <a:r>
              <a:rPr lang="ru-RU" sz="1700" b="1" i="1" dirty="0" smtClean="0">
                <a:solidFill>
                  <a:srgbClr val="25314F"/>
                </a:solidFill>
              </a:rPr>
              <a:t>) </a:t>
            </a:r>
            <a:endParaRPr lang="ru-RU" sz="1700" b="1" i="1" dirty="0">
              <a:solidFill>
                <a:srgbClr val="25314F"/>
              </a:solidFill>
            </a:endParaRPr>
          </a:p>
        </p:txBody>
      </p:sp>
      <p:pic>
        <p:nvPicPr>
          <p:cNvPr id="17" name="Picture 4" descr="logo_s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7707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3" r="4871" b="4407"/>
          <a:stretch/>
        </p:blipFill>
        <p:spPr bwMode="auto">
          <a:xfrm>
            <a:off x="-5913" y="0"/>
            <a:ext cx="9149913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>
                <a:solidFill>
                  <a:schemeClr val="bg1"/>
                </a:solidFill>
              </a:rPr>
              <a:t>12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170360" y="2350095"/>
            <a:ext cx="217487" cy="144463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1387847" y="2350095"/>
            <a:ext cx="2797392" cy="581695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 flipH="1">
            <a:off x="611188" y="2350095"/>
            <a:ext cx="559173" cy="581695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301" y="2931790"/>
            <a:ext cx="3563938" cy="194945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Прямоугольник 12"/>
          <p:cNvSpPr/>
          <p:nvPr/>
        </p:nvSpPr>
        <p:spPr>
          <a:xfrm>
            <a:off x="-25" y="540103"/>
            <a:ext cx="7092305" cy="36003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9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0" y="541148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1000" b="1" i="1" dirty="0">
                <a:solidFill>
                  <a:srgbClr val="3366CC"/>
                </a:solidFill>
                <a:latin typeface="Arial" pitchFamily="34" charset="0"/>
                <a:cs typeface="Arial" pitchFamily="34" charset="0"/>
              </a:rPr>
              <a:t>Безоблачные композитные изображения разрешения 10-60 м.</a:t>
            </a:r>
          </a:p>
          <a:p>
            <a:r>
              <a:rPr lang="ru-RU" altLang="ru-RU" sz="1000" b="1" i="1" dirty="0">
                <a:solidFill>
                  <a:srgbClr val="3366CC"/>
                </a:solidFill>
                <a:latin typeface="Arial" pitchFamily="34" charset="0"/>
                <a:cs typeface="Arial" pitchFamily="34" charset="0"/>
              </a:rPr>
              <a:t> создаются за разные периоды наблюдений: сезон, месяц, неделя, день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0"/>
            <a:ext cx="4932040" cy="5760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8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Заголовок 1"/>
          <p:cNvSpPr txBox="1">
            <a:spLocks/>
          </p:cNvSpPr>
          <p:nvPr/>
        </p:nvSpPr>
        <p:spPr>
          <a:xfrm>
            <a:off x="6393" y="0"/>
            <a:ext cx="8136904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</a:lstStyle>
          <a:p>
            <a:r>
              <a:rPr lang="ru-RU" altLang="ru-RU" sz="1700" b="1" i="1" dirty="0"/>
              <a:t>Безоблачное композитное изображение на примере </a:t>
            </a:r>
            <a:r>
              <a:rPr lang="en-US" altLang="ru-RU" sz="1700" b="1" i="1" dirty="0"/>
              <a:t>Landsat</a:t>
            </a:r>
            <a:r>
              <a:rPr lang="ru-RU" altLang="ru-RU" sz="1700" b="1" i="1" dirty="0"/>
              <a:t> (</a:t>
            </a:r>
            <a:r>
              <a:rPr lang="en-US" altLang="ru-RU" sz="1700" b="1" i="1" dirty="0"/>
              <a:t>30</a:t>
            </a:r>
            <a:r>
              <a:rPr lang="ru-RU" altLang="ru-RU" sz="1700" b="1" i="1" dirty="0"/>
              <a:t> м)</a:t>
            </a:r>
          </a:p>
          <a:p>
            <a:r>
              <a:rPr lang="ru-RU" sz="1700" b="1" i="1" dirty="0">
                <a:solidFill>
                  <a:srgbClr val="25314F"/>
                </a:solidFill>
              </a:rPr>
              <a:t>(летний сезонный композит по данным </a:t>
            </a:r>
            <a:r>
              <a:rPr lang="en-US" sz="1700" b="1" i="1" dirty="0">
                <a:solidFill>
                  <a:srgbClr val="25314F"/>
                </a:solidFill>
              </a:rPr>
              <a:t>Landsat 7 </a:t>
            </a:r>
            <a:r>
              <a:rPr lang="ru-RU" sz="1700" b="1" i="1" dirty="0">
                <a:solidFill>
                  <a:srgbClr val="25314F"/>
                </a:solidFill>
              </a:rPr>
              <a:t>и</a:t>
            </a:r>
            <a:r>
              <a:rPr lang="en-US" sz="1700" b="1" i="1" dirty="0">
                <a:solidFill>
                  <a:srgbClr val="25314F"/>
                </a:solidFill>
              </a:rPr>
              <a:t> 8</a:t>
            </a:r>
            <a:r>
              <a:rPr lang="ru-RU" sz="1700" b="1" i="1" dirty="0">
                <a:solidFill>
                  <a:srgbClr val="25314F"/>
                </a:solidFill>
              </a:rPr>
              <a:t>) </a:t>
            </a:r>
          </a:p>
        </p:txBody>
      </p:sp>
      <p:pic>
        <p:nvPicPr>
          <p:cNvPr id="19" name="Picture 4" descr="logo_s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886" y="51470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5744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13</a:t>
            </a:fld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1170360" y="2350095"/>
            <a:ext cx="217487" cy="144463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1387847" y="2350095"/>
            <a:ext cx="2824113" cy="582018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 flipH="1">
            <a:off x="611188" y="2350095"/>
            <a:ext cx="559173" cy="582018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-25" y="540103"/>
            <a:ext cx="7092305" cy="36003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9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0" y="541148"/>
            <a:ext cx="65527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1000" b="1" i="1" dirty="0">
                <a:solidFill>
                  <a:srgbClr val="0099CC"/>
                </a:solidFill>
                <a:latin typeface="Arial" pitchFamily="34" charset="0"/>
                <a:cs typeface="Arial" pitchFamily="34" charset="0"/>
              </a:rPr>
              <a:t>Возможность мониторинга быстротекущих процессов (уборка озимых в 2020 году)</a:t>
            </a:r>
            <a:endParaRPr lang="ru-RU" sz="1000" b="1" i="1" dirty="0">
              <a:solidFill>
                <a:srgbClr val="0099CC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0" y="0"/>
            <a:ext cx="4932040" cy="5760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8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393" y="0"/>
            <a:ext cx="8136904" cy="576064"/>
          </a:xfrm>
        </p:spPr>
        <p:txBody>
          <a:bodyPr>
            <a:noAutofit/>
          </a:bodyPr>
          <a:lstStyle/>
          <a:p>
            <a:r>
              <a:rPr lang="ru-RU" sz="1700" b="1" i="1" dirty="0">
                <a:solidFill>
                  <a:srgbClr val="25314F"/>
                </a:solidFill>
              </a:rPr>
              <a:t>Безоблачные ежедневные композитные изображения</a:t>
            </a:r>
            <a:br>
              <a:rPr lang="ru-RU" sz="1700" b="1" i="1" dirty="0">
                <a:solidFill>
                  <a:srgbClr val="25314F"/>
                </a:solidFill>
              </a:rPr>
            </a:br>
            <a:r>
              <a:rPr lang="ru-RU" sz="1700" b="1" i="1" dirty="0">
                <a:solidFill>
                  <a:srgbClr val="25314F"/>
                </a:solidFill>
              </a:rPr>
              <a:t>КМСС </a:t>
            </a:r>
            <a:r>
              <a:rPr lang="ru-RU" sz="1700" b="1" i="1" dirty="0" smtClean="0">
                <a:solidFill>
                  <a:srgbClr val="25314F"/>
                </a:solidFill>
              </a:rPr>
              <a:t>(«Метеор-М» </a:t>
            </a:r>
            <a:r>
              <a:rPr lang="ru-RU" sz="1700" b="1" i="1" dirty="0">
                <a:solidFill>
                  <a:srgbClr val="25314F"/>
                </a:solidFill>
              </a:rPr>
              <a:t>№</a:t>
            </a:r>
            <a:r>
              <a:rPr lang="ru-RU" sz="1700" b="1" i="1" dirty="0" smtClean="0">
                <a:solidFill>
                  <a:srgbClr val="25314F"/>
                </a:solidFill>
              </a:rPr>
              <a:t>2-2).  </a:t>
            </a:r>
            <a:r>
              <a:rPr lang="ru-RU" sz="1700" b="1" i="1" dirty="0">
                <a:solidFill>
                  <a:srgbClr val="25314F"/>
                </a:solidFill>
              </a:rPr>
              <a:t>Пример продуктов 3-го уровня</a:t>
            </a:r>
          </a:p>
        </p:txBody>
      </p:sp>
      <p:pic>
        <p:nvPicPr>
          <p:cNvPr id="17" name="Picture 4" descr="logo_s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009FE160-CFA2-4021-A6B7-B8E7AC263AF3}"/>
              </a:ext>
            </a:extLst>
          </p:cNvPr>
          <p:cNvSpPr txBox="1"/>
          <p:nvPr/>
        </p:nvSpPr>
        <p:spPr>
          <a:xfrm>
            <a:off x="6000640" y="4773801"/>
            <a:ext cx="145098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1000" b="1" i="1" dirty="0">
                <a:solidFill>
                  <a:srgbClr val="0099CC"/>
                </a:solidFill>
                <a:latin typeface="Arial" pitchFamily="34" charset="0"/>
                <a:cs typeface="Arial" pitchFamily="34" charset="0"/>
              </a:rPr>
              <a:t>24 июня 2020 года  </a:t>
            </a:r>
            <a:endParaRPr lang="ru-RU" sz="1000" b="1" i="1" dirty="0">
              <a:solidFill>
                <a:srgbClr val="0099CC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5DA1B52-5166-4CF9-9082-9411C46A9FF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871" y="811887"/>
            <a:ext cx="3987329" cy="1916246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BC38148E-E7BB-44AF-A743-69B650FA19E3}"/>
              </a:ext>
            </a:extLst>
          </p:cNvPr>
          <p:cNvSpPr txBox="1"/>
          <p:nvPr/>
        </p:nvSpPr>
        <p:spPr>
          <a:xfrm>
            <a:off x="1664816" y="2685569"/>
            <a:ext cx="145098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1000" b="1" i="1" dirty="0">
                <a:solidFill>
                  <a:srgbClr val="0099CC"/>
                </a:solidFill>
                <a:latin typeface="Arial" pitchFamily="34" charset="0"/>
                <a:cs typeface="Arial" pitchFamily="34" charset="0"/>
              </a:rPr>
              <a:t>18 июня 2020 года  </a:t>
            </a:r>
            <a:endParaRPr lang="ru-RU" sz="1000" b="1" i="1" dirty="0">
              <a:solidFill>
                <a:srgbClr val="0099CC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B3F973AD-3DE2-489D-9E5E-4B2E7730D6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9128" y="798574"/>
            <a:ext cx="3987328" cy="1911797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E10CBBF9-55C4-4DF0-BADE-27DD34F00D37}"/>
              </a:ext>
            </a:extLst>
          </p:cNvPr>
          <p:cNvSpPr txBox="1"/>
          <p:nvPr/>
        </p:nvSpPr>
        <p:spPr>
          <a:xfrm>
            <a:off x="6000640" y="2643758"/>
            <a:ext cx="145098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1000" b="1" i="1" dirty="0">
                <a:solidFill>
                  <a:srgbClr val="0099CC"/>
                </a:solidFill>
                <a:latin typeface="Arial" pitchFamily="34" charset="0"/>
                <a:cs typeface="Arial" pitchFamily="34" charset="0"/>
              </a:rPr>
              <a:t>20 июня 2020 года  </a:t>
            </a:r>
            <a:endParaRPr lang="ru-RU" sz="1000" b="1" i="1" dirty="0">
              <a:solidFill>
                <a:srgbClr val="0099CC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37761A8-6A7C-402A-8A9B-84B029166355}"/>
              </a:ext>
            </a:extLst>
          </p:cNvPr>
          <p:cNvSpPr txBox="1"/>
          <p:nvPr/>
        </p:nvSpPr>
        <p:spPr>
          <a:xfrm>
            <a:off x="1658594" y="4787210"/>
            <a:ext cx="145098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1000" b="1" i="1" dirty="0">
                <a:solidFill>
                  <a:srgbClr val="0099CC"/>
                </a:solidFill>
                <a:latin typeface="Arial" pitchFamily="34" charset="0"/>
                <a:cs typeface="Arial" pitchFamily="34" charset="0"/>
              </a:rPr>
              <a:t>22 июня 2020 года  </a:t>
            </a:r>
            <a:endParaRPr lang="ru-RU" sz="1000" b="1" i="1" dirty="0">
              <a:solidFill>
                <a:srgbClr val="0099CC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CA3085F4-3272-47EC-A071-B75DD1AB2B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871" y="2935803"/>
            <a:ext cx="3987329" cy="1910095"/>
          </a:xfrm>
          <a:prstGeom prst="rect">
            <a:avLst/>
          </a:prstGeom>
        </p:spPr>
      </p:pic>
      <p:pic>
        <p:nvPicPr>
          <p:cNvPr id="32" name="Рисунок 31">
            <a:extLst>
              <a:ext uri="{FF2B5EF4-FFF2-40B4-BE49-F238E27FC236}">
                <a16:creationId xmlns:a16="http://schemas.microsoft.com/office/drawing/2014/main" id="{FE2A3D1E-6F12-42DB-B770-3C7F65AC7A5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1111" y="2918262"/>
            <a:ext cx="3970041" cy="1910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194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14</a:t>
            </a:fld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-25" y="540103"/>
            <a:ext cx="7092305" cy="36003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9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0" y="0"/>
            <a:ext cx="4932040" cy="5760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8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931C35F-AC43-4249-AF6A-7A7EA9CBDC48}"/>
              </a:ext>
            </a:extLst>
          </p:cNvPr>
          <p:cNvSpPr txBox="1"/>
          <p:nvPr/>
        </p:nvSpPr>
        <p:spPr>
          <a:xfrm>
            <a:off x="817236" y="2583274"/>
            <a:ext cx="1950621" cy="391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1200" b="1" dirty="0">
                <a:solidFill>
                  <a:prstClr val="black"/>
                </a:solidFill>
              </a:rPr>
              <a:t> </a:t>
            </a: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NDVI </a:t>
            </a: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по данным </a:t>
            </a: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MODIS</a:t>
            </a: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 </a:t>
            </a:r>
            <a:r>
              <a:rPr lang="ru-RU" sz="1200" b="1" dirty="0">
                <a:solidFill>
                  <a:prstClr val="black"/>
                </a:solidFill>
              </a:rPr>
              <a:t> (250 метров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A19725D-5984-4C97-889C-209949B9E11C}"/>
              </a:ext>
            </a:extLst>
          </p:cNvPr>
          <p:cNvSpPr txBox="1"/>
          <p:nvPr/>
        </p:nvSpPr>
        <p:spPr>
          <a:xfrm>
            <a:off x="3059832" y="2589418"/>
            <a:ext cx="1980804" cy="391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NDVI </a:t>
            </a: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по данным КМСС</a:t>
            </a:r>
          </a:p>
          <a:p>
            <a:pPr algn="ctr">
              <a:lnSpc>
                <a:spcPct val="80000"/>
              </a:lnSpc>
            </a:pP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(</a:t>
            </a:r>
            <a:r>
              <a:rPr lang="ru-RU" sz="1200" b="1" dirty="0">
                <a:solidFill>
                  <a:prstClr val="black"/>
                </a:solidFill>
              </a:rPr>
              <a:t>60 метров)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DC249252-D051-4575-9287-27A952679DB0}"/>
              </a:ext>
            </a:extLst>
          </p:cNvPr>
          <p:cNvSpPr txBox="1"/>
          <p:nvPr/>
        </p:nvSpPr>
        <p:spPr>
          <a:xfrm>
            <a:off x="4355976" y="2583274"/>
            <a:ext cx="4104456" cy="391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NDVI </a:t>
            </a: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по </a:t>
            </a:r>
            <a:r>
              <a:rPr lang="ru-RU" sz="1200" b="1" dirty="0">
                <a:solidFill>
                  <a:prstClr val="black"/>
                </a:solidFill>
              </a:rPr>
              <a:t>данным </a:t>
            </a: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MSI</a:t>
            </a: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 </a:t>
            </a:r>
            <a:r>
              <a:rPr lang="ru-RU" sz="1200" b="1" dirty="0">
                <a:solidFill>
                  <a:prstClr val="black"/>
                </a:solidFill>
              </a:rPr>
              <a:t> </a:t>
            </a:r>
          </a:p>
          <a:p>
            <a:pPr algn="ctr">
              <a:lnSpc>
                <a:spcPct val="80000"/>
              </a:lnSpc>
            </a:pPr>
            <a:r>
              <a:rPr lang="ru-RU" sz="1200" b="1" dirty="0">
                <a:solidFill>
                  <a:prstClr val="black"/>
                </a:solidFill>
              </a:rPr>
              <a:t>(10 метров)</a:t>
            </a:r>
          </a:p>
        </p:txBody>
      </p:sp>
      <p:sp>
        <p:nvSpPr>
          <p:cNvPr id="36" name="Прямоугольник 35">
            <a:extLst>
              <a:ext uri="{FF2B5EF4-FFF2-40B4-BE49-F238E27FC236}">
                <a16:creationId xmlns:a16="http://schemas.microsoft.com/office/drawing/2014/main" id="{168E163A-8250-4682-A394-B3F33E0D28D1}"/>
              </a:ext>
            </a:extLst>
          </p:cNvPr>
          <p:cNvSpPr/>
          <p:nvPr/>
        </p:nvSpPr>
        <p:spPr>
          <a:xfrm>
            <a:off x="0" y="0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105518" y="222639"/>
            <a:ext cx="8136904" cy="576064"/>
          </a:xfrm>
        </p:spPr>
        <p:txBody>
          <a:bodyPr>
            <a:noAutofit/>
          </a:bodyPr>
          <a:lstStyle/>
          <a:p>
            <a:r>
              <a:rPr lang="ru-RU" sz="1700" b="1" i="1" dirty="0">
                <a:solidFill>
                  <a:srgbClr val="25314F"/>
                </a:solidFill>
              </a:rPr>
              <a:t>Возможность работы с информацией различного  пространственного разрешения, в том числе интегрированной на объекты мониторинга (например, поля) </a:t>
            </a:r>
            <a:br>
              <a:rPr lang="ru-RU" sz="1700" b="1" i="1" dirty="0">
                <a:solidFill>
                  <a:srgbClr val="25314F"/>
                </a:solidFill>
              </a:rPr>
            </a:br>
            <a:endParaRPr lang="ru-RU" sz="1700" b="1" i="1" dirty="0">
              <a:solidFill>
                <a:srgbClr val="25314F"/>
              </a:solidFill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C729F22-FE44-46EA-A47F-9A68521051E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7236" y="904786"/>
            <a:ext cx="1950621" cy="166999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2F340C5-5104-40EA-93A2-40618345E30D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36096" y="3003798"/>
            <a:ext cx="1940273" cy="1663854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1A4EAC75-4FAF-48E5-8512-A1BBBB03B121}"/>
              </a:ext>
            </a:extLst>
          </p:cNvPr>
          <p:cNvSpPr txBox="1"/>
          <p:nvPr/>
        </p:nvSpPr>
        <p:spPr>
          <a:xfrm>
            <a:off x="755576" y="4667342"/>
            <a:ext cx="1950621" cy="391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1200" b="1" dirty="0">
                <a:solidFill>
                  <a:prstClr val="black"/>
                </a:solidFill>
              </a:rPr>
              <a:t> </a:t>
            </a: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NDVI </a:t>
            </a: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средние для полей</a:t>
            </a:r>
          </a:p>
          <a:p>
            <a:pPr algn="ctr">
              <a:lnSpc>
                <a:spcPct val="80000"/>
              </a:lnSpc>
            </a:pP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 (</a:t>
            </a: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MODIS</a:t>
            </a: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)</a:t>
            </a:r>
            <a:endParaRPr lang="ru-RU" sz="1200" b="1" dirty="0">
              <a:solidFill>
                <a:prstClr val="black"/>
              </a:solidFill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818FB5B9-D74A-4E81-B660-7AF891F590ED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81521" y="3003798"/>
            <a:ext cx="1935378" cy="1656939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F692E74E-3683-4520-A908-A970838EE79C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69927" y="902508"/>
            <a:ext cx="1955943" cy="1674545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980F01C3-576A-44A6-8302-548096F159F4}"/>
              </a:ext>
            </a:extLst>
          </p:cNvPr>
          <p:cNvSpPr txBox="1"/>
          <p:nvPr/>
        </p:nvSpPr>
        <p:spPr>
          <a:xfrm>
            <a:off x="3002473" y="4683531"/>
            <a:ext cx="1950621" cy="391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1200" b="1" dirty="0">
                <a:solidFill>
                  <a:prstClr val="black"/>
                </a:solidFill>
              </a:rPr>
              <a:t> </a:t>
            </a: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NDVI </a:t>
            </a: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средние для полей</a:t>
            </a:r>
          </a:p>
          <a:p>
            <a:pPr algn="ctr">
              <a:lnSpc>
                <a:spcPct val="80000"/>
              </a:lnSpc>
            </a:pP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 (КМСС)</a:t>
            </a:r>
            <a:endParaRPr lang="ru-RU" sz="1200" b="1" dirty="0">
              <a:solidFill>
                <a:prstClr val="black"/>
              </a:solidFill>
            </a:endParaRPr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A8FB33AE-385C-4968-B416-6A42EA707AE3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4599" y="2993721"/>
            <a:ext cx="1950623" cy="1669991"/>
          </a:xfrm>
          <a:prstGeom prst="rect">
            <a:avLst/>
          </a:prstGeom>
        </p:spPr>
      </p:pic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62533E5C-4102-4CF1-8908-75C01C8B1737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94740" y="887639"/>
            <a:ext cx="1962809" cy="1655505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43C896AD-6B64-4EB1-9B82-8ED37248B795}"/>
              </a:ext>
            </a:extLst>
          </p:cNvPr>
          <p:cNvSpPr txBox="1"/>
          <p:nvPr/>
        </p:nvSpPr>
        <p:spPr>
          <a:xfrm>
            <a:off x="5384952" y="4652250"/>
            <a:ext cx="1950621" cy="391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1200" b="1" dirty="0">
                <a:solidFill>
                  <a:prstClr val="black"/>
                </a:solidFill>
              </a:rPr>
              <a:t> </a:t>
            </a: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NDVI </a:t>
            </a: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средние для полей</a:t>
            </a:r>
          </a:p>
          <a:p>
            <a:pPr algn="ctr">
              <a:lnSpc>
                <a:spcPct val="80000"/>
              </a:lnSpc>
            </a:pP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 (</a:t>
            </a: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MSI)</a:t>
            </a:r>
            <a:endParaRPr lang="ru-RU" sz="12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5622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15</a:t>
            </a:fld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-25" y="540103"/>
            <a:ext cx="7092305" cy="36003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9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0" y="0"/>
            <a:ext cx="4932040" cy="5760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8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>
            <a:extLst>
              <a:ext uri="{FF2B5EF4-FFF2-40B4-BE49-F238E27FC236}">
                <a16:creationId xmlns:a16="http://schemas.microsoft.com/office/drawing/2014/main" id="{168E163A-8250-4682-A394-B3F33E0D28D1}"/>
              </a:ext>
            </a:extLst>
          </p:cNvPr>
          <p:cNvSpPr/>
          <p:nvPr/>
        </p:nvSpPr>
        <p:spPr>
          <a:xfrm>
            <a:off x="0" y="0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105518" y="222639"/>
            <a:ext cx="8136904" cy="576064"/>
          </a:xfrm>
        </p:spPr>
        <p:txBody>
          <a:bodyPr>
            <a:noAutofit/>
          </a:bodyPr>
          <a:lstStyle/>
          <a:p>
            <a:r>
              <a:rPr lang="ru-RU" sz="1700" b="1" i="1" dirty="0">
                <a:solidFill>
                  <a:srgbClr val="25314F"/>
                </a:solidFill>
              </a:rPr>
              <a:t>Возможность совместной работы с данными различных систем, прошедших </a:t>
            </a:r>
            <a:r>
              <a:rPr lang="ru-RU" sz="1700" b="1" i="1" dirty="0" smtClean="0">
                <a:solidFill>
                  <a:srgbClr val="25314F"/>
                </a:solidFill>
              </a:rPr>
              <a:t>кросс-калибровку </a:t>
            </a:r>
            <a:r>
              <a:rPr lang="ru-RU" sz="1700" b="1" i="1" dirty="0">
                <a:solidFill>
                  <a:srgbClr val="25314F"/>
                </a:solidFill>
              </a:rPr>
              <a:t/>
            </a:r>
            <a:br>
              <a:rPr lang="ru-RU" sz="1700" b="1" i="1" dirty="0">
                <a:solidFill>
                  <a:srgbClr val="25314F"/>
                </a:solidFill>
              </a:rPr>
            </a:br>
            <a:endParaRPr lang="ru-RU" sz="1700" b="1" i="1" dirty="0">
              <a:solidFill>
                <a:srgbClr val="25314F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7A55F0E-5E71-4024-9E39-8F8157FCA4DC}"/>
              </a:ext>
            </a:extLst>
          </p:cNvPr>
          <p:cNvSpPr txBox="1"/>
          <p:nvPr/>
        </p:nvSpPr>
        <p:spPr>
          <a:xfrm>
            <a:off x="1444381" y="4483800"/>
            <a:ext cx="5459178" cy="391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1200" b="1" dirty="0">
                <a:solidFill>
                  <a:prstClr val="black"/>
                </a:solidFill>
              </a:rPr>
              <a:t>Временные серии ежедневных измерений </a:t>
            </a: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NDVI</a:t>
            </a: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 </a:t>
            </a:r>
            <a:endParaRPr lang="ru-RU" sz="1200" b="1" dirty="0" smtClean="0">
              <a:solidFill>
                <a:prstClr val="black"/>
              </a:solidFill>
              <a:latin typeface="Calibri" pitchFamily="34" charset="0"/>
            </a:endParaRPr>
          </a:p>
          <a:p>
            <a:pPr algn="ctr">
              <a:lnSpc>
                <a:spcPct val="80000"/>
              </a:lnSpc>
            </a:pPr>
            <a:r>
              <a:rPr lang="ru-RU" sz="1200" b="1" dirty="0" smtClean="0">
                <a:solidFill>
                  <a:prstClr val="black"/>
                </a:solidFill>
                <a:latin typeface="Calibri" pitchFamily="34" charset="0"/>
              </a:rPr>
              <a:t>сельскохозяйственных </a:t>
            </a:r>
            <a:r>
              <a:rPr lang="ru-RU" sz="1200" b="1" dirty="0">
                <a:solidFill>
                  <a:prstClr val="black"/>
                </a:solidFill>
                <a:latin typeface="Calibri" pitchFamily="34" charset="0"/>
              </a:rPr>
              <a:t>культур по данным </a:t>
            </a:r>
            <a:r>
              <a:rPr lang="en-US" sz="1200" b="1" dirty="0">
                <a:solidFill>
                  <a:prstClr val="black"/>
                </a:solidFill>
                <a:latin typeface="Calibri" pitchFamily="34" charset="0"/>
              </a:rPr>
              <a:t>MODIS </a:t>
            </a:r>
            <a:r>
              <a:rPr lang="ru-RU" sz="1200" b="1" dirty="0">
                <a:solidFill>
                  <a:prstClr val="black"/>
                </a:solidFill>
              </a:rPr>
              <a:t>и КМСС</a:t>
            </a:r>
          </a:p>
        </p:txBody>
      </p:sp>
      <p:pic>
        <p:nvPicPr>
          <p:cNvPr id="25" name="Picture 2">
            <a:extLst>
              <a:ext uri="{FF2B5EF4-FFF2-40B4-BE49-F238E27FC236}">
                <a16:creationId xmlns:a16="http://schemas.microsoft.com/office/drawing/2014/main" id="{788842E2-D69F-412D-9D5D-9C9D9B21A7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963724"/>
            <a:ext cx="5797624" cy="3423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857025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>
                <a:solidFill>
                  <a:schemeClr val="bg1"/>
                </a:solidFill>
              </a:rPr>
              <a:t>16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987824" y="2680798"/>
            <a:ext cx="1296144" cy="742668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11" name="Прямая соединительная линия 10"/>
          <p:cNvCxnSpPr>
            <a:cxnSpLocks/>
          </p:cNvCxnSpPr>
          <p:nvPr/>
        </p:nvCxnSpPr>
        <p:spPr>
          <a:xfrm flipV="1">
            <a:off x="2987824" y="3423466"/>
            <a:ext cx="1296144" cy="168457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>
            <a:cxnSpLocks/>
          </p:cNvCxnSpPr>
          <p:nvPr/>
        </p:nvCxnSpPr>
        <p:spPr>
          <a:xfrm flipH="1">
            <a:off x="149295" y="2680798"/>
            <a:ext cx="2838529" cy="897858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/>
          <p:cNvSpPr/>
          <p:nvPr/>
        </p:nvSpPr>
        <p:spPr>
          <a:xfrm>
            <a:off x="-25" y="540103"/>
            <a:ext cx="6156201" cy="36003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9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0" y="541148"/>
            <a:ext cx="7380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1000" b="1" i="1" dirty="0">
                <a:solidFill>
                  <a:srgbClr val="3366CC"/>
                </a:solidFill>
                <a:latin typeface="Arial" pitchFamily="34" charset="0"/>
                <a:cs typeface="Arial" pitchFamily="34" charset="0"/>
              </a:rPr>
              <a:t>Выбросы от пожаров на Европейской территории </a:t>
            </a:r>
            <a:r>
              <a:rPr lang="ru-RU" altLang="ru-RU" sz="1000" b="1" i="1" dirty="0" smtClean="0">
                <a:solidFill>
                  <a:srgbClr val="3366CC"/>
                </a:solidFill>
                <a:latin typeface="Arial" pitchFamily="34" charset="0"/>
                <a:cs typeface="Arial" pitchFamily="34" charset="0"/>
              </a:rPr>
              <a:t>России, </a:t>
            </a:r>
            <a:r>
              <a:rPr lang="ru-RU" altLang="ru-RU" sz="1000" b="1" i="1" dirty="0">
                <a:solidFill>
                  <a:srgbClr val="3366CC"/>
                </a:solidFill>
                <a:latin typeface="Arial" pitchFamily="34" charset="0"/>
                <a:cs typeface="Arial" pitchFamily="34" charset="0"/>
              </a:rPr>
              <a:t>август 2022 года</a:t>
            </a:r>
          </a:p>
          <a:p>
            <a:r>
              <a:rPr lang="ru-RU" altLang="ru-RU" sz="1000" b="1" i="1" dirty="0">
                <a:solidFill>
                  <a:srgbClr val="3366CC"/>
                </a:solidFill>
                <a:latin typeface="Arial" pitchFamily="34" charset="0"/>
                <a:cs typeface="Arial" pitchFamily="34" charset="0"/>
              </a:rPr>
              <a:t>Аэрозольный индекс и концентрация угарного газа (данные, осредненные на различные временные периоды)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0"/>
            <a:ext cx="6516216" cy="5760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8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Заголовок 1"/>
          <p:cNvSpPr txBox="1">
            <a:spLocks/>
          </p:cNvSpPr>
          <p:nvPr/>
        </p:nvSpPr>
        <p:spPr>
          <a:xfrm>
            <a:off x="6393" y="0"/>
            <a:ext cx="8136904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</a:lstStyle>
          <a:p>
            <a:r>
              <a:rPr lang="ru-RU" altLang="ru-RU" sz="1700" b="1" i="1" dirty="0"/>
              <a:t>Распределения малых газовых составляющих в атмосфере</a:t>
            </a:r>
          </a:p>
          <a:p>
            <a:r>
              <a:rPr lang="ru-RU" sz="1700" b="1" i="1" dirty="0">
                <a:solidFill>
                  <a:srgbClr val="25314F"/>
                </a:solidFill>
              </a:rPr>
              <a:t>(на примере данных прибора </a:t>
            </a:r>
            <a:r>
              <a:rPr lang="en-US" sz="1700" b="1" i="1" dirty="0" smtClean="0">
                <a:solidFill>
                  <a:srgbClr val="25314F"/>
                </a:solidFill>
              </a:rPr>
              <a:t>TROPOMI</a:t>
            </a:r>
            <a:r>
              <a:rPr lang="ru-RU" sz="1700" b="1" i="1" dirty="0" smtClean="0">
                <a:solidFill>
                  <a:srgbClr val="25314F"/>
                </a:solidFill>
              </a:rPr>
              <a:t>) </a:t>
            </a:r>
            <a:endParaRPr lang="ru-RU" sz="1700" b="1" i="1" dirty="0">
              <a:solidFill>
                <a:srgbClr val="25314F"/>
              </a:solidFill>
            </a:endParaRPr>
          </a:p>
        </p:txBody>
      </p:sp>
      <p:pic>
        <p:nvPicPr>
          <p:cNvPr id="19" name="Picture 4" descr="logo_s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886" y="51470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EB88CB1-4E12-E2A9-C38F-2648FC58508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3" y="922673"/>
            <a:ext cx="4493599" cy="2073491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A08246F-94DE-25D4-CA3B-5F41F7C8AF5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900143"/>
            <a:ext cx="4507292" cy="2096022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2BBCCEA9-BADE-1E0D-3DEA-A27047C5C8A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2893" y="3063738"/>
            <a:ext cx="4465611" cy="2053576"/>
          </a:xfrm>
          <a:prstGeom prst="rect">
            <a:avLst/>
          </a:prstGeom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5AF6F63D-119A-C5F8-EE18-57CE9F721CF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92" y="3052132"/>
            <a:ext cx="4493599" cy="2053576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C7D5521E-51B3-EF86-3D31-8F3ED24BA535}"/>
              </a:ext>
            </a:extLst>
          </p:cNvPr>
          <p:cNvSpPr txBox="1"/>
          <p:nvPr/>
        </p:nvSpPr>
        <p:spPr>
          <a:xfrm>
            <a:off x="3479713" y="2757577"/>
            <a:ext cx="2172407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17 августа 202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F0BD39F-522B-2883-D77D-30B9E996CF4D}"/>
              </a:ext>
            </a:extLst>
          </p:cNvPr>
          <p:cNvSpPr txBox="1"/>
          <p:nvPr/>
        </p:nvSpPr>
        <p:spPr>
          <a:xfrm>
            <a:off x="3479713" y="4889796"/>
            <a:ext cx="2172407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15-25 августа 2022</a:t>
            </a:r>
          </a:p>
        </p:txBody>
      </p:sp>
    </p:spTree>
    <p:extLst>
      <p:ext uri="{BB962C8B-B14F-4D97-AF65-F5344CB8AC3E}">
        <p14:creationId xmlns:p14="http://schemas.microsoft.com/office/powerpoint/2010/main" val="200192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-13944" y="1923678"/>
            <a:ext cx="9171887" cy="1368152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17</a:t>
            </a:fld>
            <a:endParaRPr lang="ru-RU"/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539552" y="1635646"/>
            <a:ext cx="7918648" cy="187220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ДУКТЫ УРОВНЯ 4</a:t>
            </a:r>
          </a:p>
          <a:p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личные тематические продукты</a:t>
            </a:r>
          </a:p>
        </p:txBody>
      </p:sp>
      <p:pic>
        <p:nvPicPr>
          <p:cNvPr id="5" name="Picture 2" descr="\\193.232.9.71\kda_media\SMIS_Graph\Логотипы\ИКИ\LOGO_IKI_COLO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38" y="179306"/>
            <a:ext cx="1095118" cy="664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8481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Прямоугольник 21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-92546"/>
            <a:ext cx="8136904" cy="1008112"/>
          </a:xfrm>
        </p:spPr>
        <p:txBody>
          <a:bodyPr>
            <a:noAutofit/>
          </a:bodyPr>
          <a:lstStyle/>
          <a:p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РЫ</a:t>
            </a:r>
            <a:b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стоянно обновляющиеся карты растительности и </a:t>
            </a:r>
            <a:r>
              <a:rPr lang="ru-RU" sz="1700" b="1" i="1" dirty="0">
                <a:solidFill>
                  <a:srgbClr val="25314F"/>
                </a:solidFill>
              </a:rPr>
              <a:t>лесов России</a:t>
            </a:r>
            <a:endParaRPr lang="ru-RU" sz="1700" b="1" i="1" dirty="0">
              <a:solidFill>
                <a:srgbClr val="25314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5" descr="glc2005_50dpi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1" t="2918" r="3279" b="4397"/>
          <a:stretch/>
        </p:blipFill>
        <p:spPr bwMode="auto">
          <a:xfrm>
            <a:off x="0" y="833794"/>
            <a:ext cx="4571750" cy="2087717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9" descr="print_image"/>
          <p:cNvPicPr>
            <a:picLocks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333"/>
          <a:stretch/>
        </p:blipFill>
        <p:spPr bwMode="auto">
          <a:xfrm>
            <a:off x="-1" y="3076575"/>
            <a:ext cx="4564609" cy="1799430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print_image"/>
          <p:cNvPicPr>
            <a:picLocks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333"/>
          <a:stretch/>
        </p:blipFill>
        <p:spPr bwMode="auto">
          <a:xfrm>
            <a:off x="4592832" y="3076574"/>
            <a:ext cx="4543325" cy="1799431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2" descr="logo"/>
          <p:cNvPicPr>
            <a:picLocks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7" t="3419" r="2379" b="3873"/>
          <a:stretch/>
        </p:blipFill>
        <p:spPr bwMode="auto">
          <a:xfrm>
            <a:off x="4564609" y="844073"/>
            <a:ext cx="4579391" cy="2077438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Прямоугольник 17"/>
          <p:cNvSpPr/>
          <p:nvPr/>
        </p:nvSpPr>
        <p:spPr>
          <a:xfrm>
            <a:off x="-701" y="2531680"/>
            <a:ext cx="4565309" cy="407807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85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-701" y="2531680"/>
            <a:ext cx="36589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Карты растительного покрова на территории России. Обновляются ежегодно.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-9556" y="4744336"/>
            <a:ext cx="4565309" cy="407807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85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4572000" y="4731990"/>
            <a:ext cx="4565309" cy="407807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97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18</a:t>
            </a:fld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4592832" y="4743390"/>
            <a:ext cx="27363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Запасы стволовой древесины.</a:t>
            </a:r>
          </a:p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Обновляются ежегодно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28" y="4731990"/>
            <a:ext cx="39624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Информация о лесных природных пожарах и их последствиях </a:t>
            </a:r>
          </a:p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Обновляется ежедневно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4555753" y="2513704"/>
            <a:ext cx="4565309" cy="407807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85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4572000" y="2539377"/>
            <a:ext cx="40324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Карты преобладающих  древесных пород. </a:t>
            </a:r>
            <a:b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</a:br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Обновляются ежегодно.</a:t>
            </a:r>
          </a:p>
        </p:txBody>
      </p:sp>
      <p:pic>
        <p:nvPicPr>
          <p:cNvPr id="23" name="Picture 4" descr="logo_s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1470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93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Прямоугольник 26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-92546"/>
            <a:ext cx="8136904" cy="1008112"/>
          </a:xfrm>
        </p:spPr>
        <p:txBody>
          <a:bodyPr>
            <a:noAutofit/>
          </a:bodyPr>
          <a:lstStyle/>
          <a:p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РЫ</a:t>
            </a:r>
            <a:b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дукты для оценки состояния сельскохозяйственных посев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19</a:t>
            </a:fld>
            <a:endParaRPr lang="ru-RU" dirty="0"/>
          </a:p>
        </p:txBody>
      </p: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123243" y="4568810"/>
            <a:ext cx="44684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 sz="1200" b="1" i="1" dirty="0"/>
              <a:t>Состояние озимых в максимуме развития в </a:t>
            </a:r>
            <a:r>
              <a:rPr lang="ru-RU" altLang="ru-RU" sz="1200" b="1" i="1" dirty="0" smtClean="0"/>
              <a:t>2024 </a:t>
            </a:r>
            <a:r>
              <a:rPr lang="ru-RU" altLang="ru-RU" sz="1200" b="1" i="1" dirty="0"/>
              <a:t>году</a:t>
            </a:r>
          </a:p>
          <a:p>
            <a:pPr algn="ctr" eaLnBrk="1" hangingPunct="1"/>
            <a:r>
              <a:rPr lang="ru-RU" altLang="ru-RU" sz="1200" b="1" i="1" dirty="0"/>
              <a:t>(характеризует ожидаемую урожайность)</a:t>
            </a:r>
          </a:p>
        </p:txBody>
      </p:sp>
      <p:pic>
        <p:nvPicPr>
          <p:cNvPr id="11" name="Picture 4" descr="logo_s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5">
            <a:extLst>
              <a:ext uri="{FF2B5EF4-FFF2-40B4-BE49-F238E27FC236}">
                <a16:creationId xmlns:a16="http://schemas.microsoft.com/office/drawing/2014/main" id="{AA34CF1B-856C-1C18-E741-931F81717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1630" y="4565597"/>
            <a:ext cx="45453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 sz="1200" b="1" i="1" dirty="0"/>
              <a:t>Состояние яровых в максимуме развития в </a:t>
            </a:r>
            <a:r>
              <a:rPr lang="ru-RU" altLang="ru-RU" sz="1200" b="1" i="1" dirty="0" smtClean="0"/>
              <a:t>2024 </a:t>
            </a:r>
            <a:r>
              <a:rPr lang="ru-RU" altLang="ru-RU" sz="1200" b="1" i="1" dirty="0"/>
              <a:t>году</a:t>
            </a:r>
          </a:p>
          <a:p>
            <a:pPr algn="ctr" eaLnBrk="1" hangingPunct="1"/>
            <a:r>
              <a:rPr lang="ru-RU" altLang="ru-RU" sz="1200" b="1" i="1" dirty="0"/>
              <a:t>(характеризует ожидаемую урожайность)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110" y="1083636"/>
            <a:ext cx="4429269" cy="342094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8672" y="1099791"/>
            <a:ext cx="4317824" cy="3401459"/>
          </a:xfrm>
          <a:prstGeom prst="rect">
            <a:avLst/>
          </a:prstGeom>
        </p:spPr>
      </p:pic>
      <p:pic>
        <p:nvPicPr>
          <p:cNvPr id="26" name="Picture 6" descr="http://pro-vega.ru/geosmis/legends/images/fieldz_norm_diff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7037" y="879003"/>
            <a:ext cx="869925" cy="8286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20850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3945834" y="555526"/>
            <a:ext cx="5004048" cy="36779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ru-RU" sz="1700" b="1" dirty="0">
              <a:solidFill>
                <a:srgbClr val="000099"/>
              </a:solidFill>
              <a:latin typeface="Arial" panose="020B0604020202020204" pitchFamily="34" charset="0"/>
              <a:ea typeface="Roboto Medium" panose="02000000000000000000" pitchFamily="2" charset="0"/>
              <a:cs typeface="Arial" panose="020B0604020202020204" pitchFamily="34" charset="0"/>
            </a:endParaRPr>
          </a:p>
          <a:p>
            <a:r>
              <a:rPr lang="ru-RU" b="1" dirty="0">
                <a:solidFill>
                  <a:srgbClr val="000099"/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ЦЕНТР КОЛЛЕКТИВНОГО ПОЛЬЗОВАНИЯ </a:t>
            </a:r>
            <a:r>
              <a:rPr lang="ru-RU" b="1" dirty="0"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системами архивации, обработки </a:t>
            </a:r>
          </a:p>
          <a:p>
            <a:r>
              <a:rPr lang="ru-RU" b="1" dirty="0"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и анализа спутниковых данных Института космических исследований Российской академии наук</a:t>
            </a:r>
            <a:br>
              <a:rPr lang="ru-RU" b="1" dirty="0"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</a:br>
            <a:r>
              <a:rPr lang="ru-RU" b="1" dirty="0"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для решения задач изучения </a:t>
            </a:r>
            <a:br>
              <a:rPr lang="ru-RU" b="1" dirty="0"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</a:br>
            <a:r>
              <a:rPr lang="ru-RU" b="1" dirty="0"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и мониторинга окружающей среды </a:t>
            </a:r>
          </a:p>
          <a:p>
            <a:r>
              <a:rPr lang="ru-RU" b="1" dirty="0"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(ЦКП «ИКИ-Мониторинг») </a:t>
            </a:r>
          </a:p>
          <a:p>
            <a:endParaRPr lang="ru-RU" b="1" dirty="0">
              <a:solidFill>
                <a:srgbClr val="5B5B5B"/>
              </a:solidFill>
              <a:latin typeface="Arial" panose="020B0604020202020204" pitchFamily="34" charset="0"/>
              <a:ea typeface="Roboto Medium" panose="02000000000000000000" pitchFamily="2" charset="0"/>
              <a:cs typeface="Arial" panose="020B0604020202020204" pitchFamily="34" charset="0"/>
            </a:endParaRPr>
          </a:p>
          <a:p>
            <a:r>
              <a:rPr lang="ru-RU" b="1" i="1" dirty="0">
                <a:solidFill>
                  <a:srgbClr val="000099"/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  <a:hlinkClick r:id="rId2"/>
              </a:rPr>
              <a:t>http://ckp.geosmis.ru/</a:t>
            </a:r>
            <a:endParaRPr lang="ru-RU" b="1" i="1" dirty="0">
              <a:solidFill>
                <a:srgbClr val="000099"/>
              </a:solidFill>
              <a:latin typeface="Arial" panose="020B0604020202020204" pitchFamily="34" charset="0"/>
              <a:ea typeface="Roboto Medium" panose="02000000000000000000" pitchFamily="2" charset="0"/>
              <a:cs typeface="Arial" panose="020B0604020202020204" pitchFamily="34" charset="0"/>
            </a:endParaRPr>
          </a:p>
          <a:p>
            <a:pPr algn="ctr"/>
            <a:endParaRPr lang="ru-RU" b="1" i="1" dirty="0">
              <a:solidFill>
                <a:srgbClr val="000099"/>
              </a:solidFill>
              <a:latin typeface="Arial" panose="020B0604020202020204" pitchFamily="34" charset="0"/>
              <a:ea typeface="Roboto Medium" panose="02000000000000000000" pitchFamily="2" charset="0"/>
              <a:cs typeface="Arial" panose="020B0604020202020204" pitchFamily="34" charset="0"/>
            </a:endParaRPr>
          </a:p>
          <a:p>
            <a:r>
              <a:rPr lang="ru-RU" b="1" dirty="0"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Центр был создан в апреле 2012 год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>
                <a:solidFill>
                  <a:schemeClr val="bg1"/>
                </a:solidFill>
              </a:rPr>
              <a:t>2</a:t>
            </a:fld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1" name="Picture 2" descr="D:\--- graf ---\2020 02 ЦКП\Изображения\Приказ по ЦКП от 25.04.2012 №69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458" y="177238"/>
            <a:ext cx="3384376" cy="4789023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771800" y="4515966"/>
            <a:ext cx="1152128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pic>
        <p:nvPicPr>
          <p:cNvPr id="6" name="Picture 4" descr="logo_s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1091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20</a:t>
            </a:fld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179512" y="757317"/>
            <a:ext cx="8928992" cy="4262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2400"/>
              </a:spcAft>
              <a:buFont typeface="Arial" panose="020B0604020202020204" pitchFamily="34" charset="0"/>
              <a:buChar char="•"/>
            </a:pPr>
            <a: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Через системы «ВЕГА-</a:t>
            </a:r>
            <a:r>
              <a:rPr lang="en-US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Science</a:t>
            </a:r>
            <a: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»</a:t>
            </a:r>
            <a:r>
              <a:rPr lang="en-US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 </a:t>
            </a:r>
            <a: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 «ВЕГА-Р</a:t>
            </a:r>
            <a:r>
              <a:rPr lang="en-US" sz="2700" dirty="0" err="1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ro</a:t>
            </a:r>
            <a: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»</a:t>
            </a:r>
            <a:r>
              <a:rPr lang="en-US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 </a:t>
            </a:r>
            <a: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/>
            </a:r>
            <a:b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совместно с инструментами обработки</a:t>
            </a:r>
            <a:b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  анализа спутниковых данных </a:t>
            </a:r>
            <a:r>
              <a:rPr lang="ru-RU" sz="27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/>
            </a:r>
            <a:br>
              <a:rPr lang="ru-RU" sz="27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14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(</a:t>
            </a: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работа отдельных пользователей)</a:t>
            </a:r>
          </a:p>
          <a:p>
            <a:pPr marL="285750" indent="-285750">
              <a:spcAft>
                <a:spcPts val="2400"/>
              </a:spcAft>
              <a:buFont typeface="Arial" panose="020B0604020202020204" pitchFamily="34" charset="0"/>
              <a:buChar char="•"/>
            </a:pPr>
            <a:r>
              <a:rPr lang="ru-RU" sz="27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С помощью программных интерфейсов (API),</a:t>
            </a:r>
            <a:br>
              <a:rPr lang="ru-RU" sz="27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27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позволяющих осуществлять </a:t>
            </a:r>
            <a:r>
              <a:rPr lang="ru-RU" sz="27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online</a:t>
            </a:r>
            <a:r>
              <a:rPr lang="ru-RU" sz="27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-доступ </a:t>
            </a:r>
            <a:br>
              <a:rPr lang="ru-RU" sz="27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27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к данным из различных ИС </a:t>
            </a:r>
            <a:br>
              <a:rPr lang="ru-RU" sz="27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14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(онлайн-сервисы </a:t>
            </a: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для поддержки специализированных информационных систем)</a:t>
            </a:r>
          </a:p>
          <a:p>
            <a:pPr marL="285750" indent="-285750">
              <a:spcAft>
                <a:spcPts val="2400"/>
              </a:spcAft>
              <a:buFont typeface="Arial" panose="020B0604020202020204" pitchFamily="34" charset="0"/>
              <a:buChar char="•"/>
            </a:pPr>
            <a: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Автоматическая передача данных в различные</a:t>
            </a:r>
            <a:r>
              <a:rPr lang="en-US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 </a:t>
            </a:r>
            <a: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С</a:t>
            </a:r>
            <a:br>
              <a:rPr lang="ru-RU" sz="2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(наполнение архивов специализированных информационных систем</a:t>
            </a:r>
            <a:r>
              <a:rPr lang="ru-RU" sz="14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)</a:t>
            </a:r>
            <a:endParaRPr lang="ru-RU" sz="27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-92546"/>
            <a:ext cx="8136904" cy="1008112"/>
          </a:xfrm>
        </p:spPr>
        <p:txBody>
          <a:bodyPr>
            <a:noAutofit/>
          </a:bodyPr>
          <a:lstStyle/>
          <a:p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к могут предоставляться данные</a:t>
            </a:r>
          </a:p>
        </p:txBody>
      </p:sp>
      <p:pic>
        <p:nvPicPr>
          <p:cNvPr id="9" name="Picture 4" descr="logo_s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765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8625" y="1419622"/>
            <a:ext cx="9171887" cy="187220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21</a:t>
            </a:fld>
            <a:endParaRPr lang="ru-RU"/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539552" y="1635646"/>
            <a:ext cx="7918648" cy="187220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ПУТНИКОВЫЕ СЕРВИСЫ </a:t>
            </a:r>
            <a:b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ВЕГА-SCIENCE» (</a:t>
            </a:r>
            <a:r>
              <a:rPr lang="en-US" sz="2700" b="1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sci-vega.ru/</a:t>
            </a:r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«ВЕГА-</a:t>
            </a:r>
            <a:r>
              <a:rPr lang="en-US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</a:t>
            </a:r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» (</a:t>
            </a:r>
            <a:r>
              <a:rPr lang="en-US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://pro-vega.ru/</a:t>
            </a:r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функциональные возможности</a:t>
            </a:r>
            <a:b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2700" b="1" i="1" dirty="0">
              <a:solidFill>
                <a:srgbClr val="25314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170" name="Picture 2" descr="\\193.232.9.71\kda_media\SMIS_Graph\Логотипы\Вега\corr_vega_sci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891"/>
          <a:stretch/>
        </p:blipFill>
        <p:spPr bwMode="auto">
          <a:xfrm>
            <a:off x="8025966" y="92687"/>
            <a:ext cx="864468" cy="633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\\193.232.9.71\kda_media\SMIS_Graph\Логотипы\ИКИ\LOGO_IKI_COLOR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38" y="179306"/>
            <a:ext cx="1095118" cy="664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490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22</a:t>
            </a:fld>
            <a:endParaRPr lang="ru-RU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H="1" flipV="1">
            <a:off x="611188" y="1779662"/>
            <a:ext cx="1948571" cy="1389143"/>
          </a:xfrm>
          <a:prstGeom prst="rect">
            <a:avLst/>
          </a:prstGeom>
          <a:noFill/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H="1" flipV="1">
            <a:off x="610944" y="3365741"/>
            <a:ext cx="1948815" cy="1389317"/>
          </a:xfrm>
          <a:prstGeom prst="rect">
            <a:avLst/>
          </a:prstGeom>
          <a:noFill/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H="1" flipV="1">
            <a:off x="602380" y="267495"/>
            <a:ext cx="1948571" cy="1382857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2843808" y="607010"/>
            <a:ext cx="5760640" cy="38369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С</a:t>
            </a:r>
            <a:r>
              <a:rPr lang="ru-RU" sz="2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стема </a:t>
            </a: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ВЕГА-</a:t>
            </a:r>
            <a:r>
              <a:rPr lang="en-US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SCIENCE</a:t>
            </a: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 </a:t>
            </a:r>
            <a:r>
              <a:rPr lang="ru-RU" sz="2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- </a:t>
            </a: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нструмент, обеспечивающий возможность распределенной работы со спутниковыми данными (поиск, выбор, обработка и анализ) в различных научных </a:t>
            </a:r>
            <a:r>
              <a:rPr lang="ru-RU" sz="2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проектах;</a:t>
            </a:r>
            <a:endParaRPr lang="ru-RU" sz="10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ru-RU" sz="5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В</a:t>
            </a:r>
            <a:r>
              <a:rPr lang="ru-RU" sz="2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 </a:t>
            </a: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основе сервиса – архивы спутниковых данных и результатов их обработки по зоне интересов ЦКП «ИКИ-МОНИТОРИНГ</a:t>
            </a:r>
            <a:r>
              <a:rPr lang="ru-RU" sz="2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»;</a:t>
            </a:r>
            <a:endParaRPr lang="ru-RU" sz="20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ru-RU" sz="5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С</a:t>
            </a:r>
            <a:r>
              <a:rPr lang="ru-RU" sz="2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стема </a:t>
            </a: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позволяет работать как с архивными, так и с оперативными </a:t>
            </a:r>
            <a:r>
              <a:rPr lang="ru-RU" sz="2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данными.</a:t>
            </a:r>
            <a:endParaRPr lang="ru-RU" sz="20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  <p:pic>
        <p:nvPicPr>
          <p:cNvPr id="11" name="Picture 4" descr="logo_s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560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Прямоугольник 19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088957"/>
            <a:ext cx="4572000" cy="205454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Прямоугольник 18"/>
          <p:cNvSpPr/>
          <p:nvPr/>
        </p:nvSpPr>
        <p:spPr>
          <a:xfrm rot="10800000">
            <a:off x="8316415" y="4777612"/>
            <a:ext cx="819743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8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>
                <a:solidFill>
                  <a:srgbClr val="25314F"/>
                </a:solidFill>
              </a:rPr>
              <a:t>23</a:t>
            </a:fld>
            <a:endParaRPr lang="ru-RU">
              <a:solidFill>
                <a:srgbClr val="25314F"/>
              </a:solidFill>
            </a:endParaRPr>
          </a:p>
        </p:txBody>
      </p:sp>
      <p:pic>
        <p:nvPicPr>
          <p:cNvPr id="2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2963"/>
            <a:ext cx="4572000" cy="2089150"/>
          </a:xfrm>
          <a:prstGeom prst="rect">
            <a:avLst/>
          </a:prstGeom>
          <a:noFill/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1" descr="K:\conferenses\statya_2015\final\кашницкий_pic_5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76574"/>
            <a:ext cx="4572000" cy="2066925"/>
          </a:xfrm>
          <a:prstGeom prst="rect">
            <a:avLst/>
          </a:prstGeom>
          <a:noFill/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842963"/>
            <a:ext cx="4564158" cy="2089150"/>
          </a:xfrm>
          <a:prstGeom prst="rect">
            <a:avLst/>
          </a:prstGeom>
          <a:noFill/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123478"/>
            <a:ext cx="8064896" cy="648072"/>
          </a:xfrm>
        </p:spPr>
        <p:txBody>
          <a:bodyPr>
            <a:noAutofit/>
          </a:bodyPr>
          <a:lstStyle/>
          <a:p>
            <a:r>
              <a:rPr lang="ru-RU" sz="20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РЫ</a:t>
            </a:r>
            <a:br>
              <a:rPr lang="ru-RU" sz="20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0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инструментов работы с данными 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-24" y="2697593"/>
            <a:ext cx="3635919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7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0" y="4908980"/>
            <a:ext cx="3563888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7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4570394" y="2697593"/>
            <a:ext cx="3602005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7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4601270" y="4908980"/>
            <a:ext cx="3499121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7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TextBox 30"/>
          <p:cNvSpPr txBox="1"/>
          <p:nvPr/>
        </p:nvSpPr>
        <p:spPr>
          <a:xfrm>
            <a:off x="4570394" y="2685568"/>
            <a:ext cx="302470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Совместный анализ различной информации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572000" y="4909743"/>
            <a:ext cx="352839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Анализ временных рядов данных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2685569"/>
            <a:ext cx="32038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Возможность анализа разновременных данных 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0" y="4909743"/>
            <a:ext cx="302470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Возможности классификации данных</a:t>
            </a:r>
          </a:p>
        </p:txBody>
      </p:sp>
      <p:pic>
        <p:nvPicPr>
          <p:cNvPr id="22" name="Picture 4" descr="logo_s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1470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099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Прямоугольник 19"/>
          <p:cNvSpPr/>
          <p:nvPr/>
        </p:nvSpPr>
        <p:spPr>
          <a:xfrm>
            <a:off x="0" y="0"/>
            <a:ext cx="9171887" cy="699542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 rot="10800000">
            <a:off x="8316415" y="4777612"/>
            <a:ext cx="819743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8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>
                <a:solidFill>
                  <a:srgbClr val="25314F"/>
                </a:solidFill>
              </a:rPr>
              <a:t>24</a:t>
            </a:fld>
            <a:endParaRPr lang="ru-RU">
              <a:solidFill>
                <a:srgbClr val="25314F"/>
              </a:solidFill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-20538"/>
            <a:ext cx="8064896" cy="648072"/>
          </a:xfrm>
        </p:spPr>
        <p:txBody>
          <a:bodyPr>
            <a:noAutofit/>
          </a:bodyPr>
          <a:lstStyle/>
          <a:p>
            <a:r>
              <a:rPr lang="ru-RU" sz="20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пециализированные  инструменты анализа данных </a:t>
            </a:r>
          </a:p>
        </p:txBody>
      </p:sp>
      <p:pic>
        <p:nvPicPr>
          <p:cNvPr id="21" name="Picture 2" descr="K:\scince\Articles\Burn_cor_2015\Рисунок_2.t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771550"/>
            <a:ext cx="7799388" cy="3942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2195736" y="4777612"/>
            <a:ext cx="47715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1200" i="1" dirty="0">
                <a:latin typeface="Arial" pitchFamily="34" charset="0"/>
                <a:cs typeface="Arial" pitchFamily="34" charset="0"/>
              </a:rPr>
              <a:t>Инструмент для интерактивного картографирования гарей</a:t>
            </a:r>
            <a:r>
              <a:rPr lang="ru-RU" sz="1200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pic>
        <p:nvPicPr>
          <p:cNvPr id="9" name="Picture 4" descr="logo_s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605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4263" y="2395527"/>
            <a:ext cx="4249614" cy="2410636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Прямоугольник 19"/>
          <p:cNvSpPr/>
          <p:nvPr/>
        </p:nvSpPr>
        <p:spPr>
          <a:xfrm>
            <a:off x="-13944" y="-20539"/>
            <a:ext cx="9171887" cy="889687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 rot="10800000">
            <a:off x="8316415" y="4777612"/>
            <a:ext cx="819743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8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>
                <a:solidFill>
                  <a:srgbClr val="25314F"/>
                </a:solidFill>
              </a:rPr>
              <a:t>25</a:t>
            </a:fld>
            <a:endParaRPr lang="ru-RU">
              <a:solidFill>
                <a:srgbClr val="25314F"/>
              </a:solidFill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123478"/>
            <a:ext cx="8064896" cy="648072"/>
          </a:xfrm>
        </p:spPr>
        <p:txBody>
          <a:bodyPr>
            <a:noAutofit/>
          </a:bodyPr>
          <a:lstStyle/>
          <a:p>
            <a:r>
              <a:rPr lang="ru-RU" sz="24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личные возможности анализа результатов обработки спутниковых данных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0" y="4908980"/>
            <a:ext cx="3563888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7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4570394" y="2697593"/>
            <a:ext cx="3602005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7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4601270" y="4908980"/>
            <a:ext cx="3499121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7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3398"/>
            <a:ext cx="3660188" cy="2092448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69069"/>
            <a:ext cx="3456384" cy="18907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127543" y="2851071"/>
            <a:ext cx="235622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Анализ временных рядов данных</a:t>
            </a:r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7058878" y="1810751"/>
            <a:ext cx="19751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Анализ различной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статистики</a:t>
            </a:r>
          </a:p>
        </p:txBody>
      </p:sp>
      <p:sp>
        <p:nvSpPr>
          <p:cNvPr id="34" name="Rectangle 2"/>
          <p:cNvSpPr>
            <a:spLocks noChangeArrowheads="1"/>
          </p:cNvSpPr>
          <p:nvPr/>
        </p:nvSpPr>
        <p:spPr bwMode="auto">
          <a:xfrm>
            <a:off x="2016993" y="3643159"/>
            <a:ext cx="2627015" cy="58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Анализ пространственных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 распределений</a:t>
            </a:r>
          </a:p>
        </p:txBody>
      </p:sp>
      <p:pic>
        <p:nvPicPr>
          <p:cNvPr id="23" name="Picture 4" descr="logo_s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2318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1275606"/>
            <a:ext cx="9180512" cy="2520280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26</a:t>
            </a:fld>
            <a:endParaRPr lang="ru-RU"/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539552" y="1635646"/>
            <a:ext cx="7918648" cy="187220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АЗОВЫЕ ТЕХНОЛОГИИ И ПРОГРАММНОЕ ОБЕСПЕЧЕНИЕ, НА ОСНОВЕ КОТОРЫХ ФУНКЦИОНИРУЕТ И РАЗВИВАЕТСЯ </a:t>
            </a:r>
            <a:r>
              <a:rPr lang="en-US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КП «ИКИ-МОНИТОРИНГ»,</a:t>
            </a:r>
            <a:r>
              <a:rPr lang="en-US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ОТАНЫЕ В ИКИ РАН</a:t>
            </a:r>
          </a:p>
        </p:txBody>
      </p:sp>
      <p:pic>
        <p:nvPicPr>
          <p:cNvPr id="6" name="Picture 2" descr="\\193.232.9.71\kda_media\SMIS_Graph\Логотипы\ИКИ\LOGO_IKI_COLO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38" y="179306"/>
            <a:ext cx="1095118" cy="664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2113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-92546"/>
            <a:ext cx="8136904" cy="1008112"/>
          </a:xfrm>
        </p:spPr>
        <p:txBody>
          <a:bodyPr>
            <a:noAutofit/>
          </a:bodyPr>
          <a:lstStyle/>
          <a:p>
            <a:r>
              <a:rPr lang="ru-RU" altLang="ru-RU" sz="1800" b="1" i="1" dirty="0"/>
              <a:t>Технология автоматизированной потоковой обработки данных</a:t>
            </a:r>
          </a:p>
        </p:txBody>
      </p:sp>
      <p:pic>
        <p:nvPicPr>
          <p:cNvPr id="12" name="Picture 4" descr="logo_s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1470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Номер слайда 3"/>
          <p:cNvSpPr txBox="1">
            <a:spLocks/>
          </p:cNvSpPr>
          <p:nvPr/>
        </p:nvSpPr>
        <p:spPr>
          <a:xfrm>
            <a:off x="6553200" y="4767263"/>
            <a:ext cx="2267272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8F4B280-ADB9-4155-A9C7-71B810AF0390}" type="slidenum">
              <a:rPr lang="ru-RU" smtClean="0"/>
              <a:pPr/>
              <a:t>27</a:t>
            </a:fld>
            <a:endParaRPr lang="ru-RU"/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3419872" y="972180"/>
            <a:ext cx="5652120" cy="3901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</a:pPr>
            <a:r>
              <a:rPr lang="ru-RU" altLang="ru-RU" i="1" dirty="0"/>
              <a:t>Максимальная автоматизация процессов обработки данных и построение цепочек обработки информации </a:t>
            </a:r>
            <a:endParaRPr lang="en-US" altLang="ru-RU" i="1" dirty="0"/>
          </a:p>
          <a:p>
            <a:pPr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</a:pPr>
            <a:r>
              <a:rPr lang="ru-RU" altLang="ru-RU" i="1" dirty="0"/>
              <a:t>Возможность построения различных оперативных информационных продуктов</a:t>
            </a:r>
            <a:endParaRPr lang="en-US" altLang="ru-RU" i="1" dirty="0"/>
          </a:p>
          <a:p>
            <a:pPr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</a:pPr>
            <a:r>
              <a:rPr lang="ru-RU" altLang="ru-RU" i="1" dirty="0"/>
              <a:t>Возможность построения продуктов на основе разновременных наблюдений </a:t>
            </a:r>
          </a:p>
          <a:p>
            <a:pPr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</a:pPr>
            <a:r>
              <a:rPr lang="ru-RU" altLang="ru-RU" i="1" dirty="0"/>
              <a:t>Возможность распределенной обработки данных</a:t>
            </a:r>
          </a:p>
          <a:p>
            <a:pPr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</a:pPr>
            <a:r>
              <a:rPr lang="ru-RU" altLang="ru-RU" i="1" dirty="0"/>
              <a:t>Возможность удаленного управления и автоматизированного контроля работоспособности блоков обработки данных</a:t>
            </a:r>
            <a:endParaRPr lang="en-US" altLang="ru-RU" i="1" dirty="0"/>
          </a:p>
        </p:txBody>
      </p:sp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43558"/>
            <a:ext cx="3168352" cy="208855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7" name="Object 8"/>
          <p:cNvGraphicFramePr>
            <a:graphicFrameLocks noChangeAspect="1"/>
          </p:cNvGraphicFramePr>
          <p:nvPr/>
        </p:nvGraphicFramePr>
        <p:xfrm>
          <a:off x="179512" y="3085622"/>
          <a:ext cx="3168352" cy="193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5" imgW="5380934" imgH="5415274" progId="Visio.Drawing.11">
                  <p:embed/>
                </p:oleObj>
              </mc:Choice>
              <mc:Fallback>
                <p:oleObj name="Visio" r:id="rId5" imgW="5380934" imgH="5415274" progId="Visio.Drawing.11">
                  <p:embed/>
                  <p:pic>
                    <p:nvPicPr>
                      <p:cNvPr id="1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085622"/>
                        <a:ext cx="3168352" cy="1934400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919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28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-92546"/>
            <a:ext cx="8136904" cy="1008112"/>
          </a:xfrm>
        </p:spPr>
        <p:txBody>
          <a:bodyPr>
            <a:noAutofit/>
          </a:bodyPr>
          <a:lstStyle/>
          <a:p>
            <a:pPr>
              <a:spcBef>
                <a:spcPct val="30000"/>
              </a:spcBef>
            </a:pPr>
            <a:r>
              <a:rPr lang="ru-RU" altLang="ru-RU" sz="1800" b="1" i="1" dirty="0"/>
              <a:t>Технология автоматизированного ведения сверхбольших распределенных архивов данных (</a:t>
            </a:r>
            <a:r>
              <a:rPr lang="en-US" altLang="ru-RU" sz="1800" b="1" i="1" dirty="0"/>
              <a:t>UNISAT)</a:t>
            </a:r>
            <a:endParaRPr lang="ru-RU" altLang="ru-RU" sz="1800" b="1" i="1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419872" y="972180"/>
            <a:ext cx="5652120" cy="3831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i="1" dirty="0"/>
              <a:t>Ведение архивов исходных и первично обработанных данных (строятся, исходя из требований блоков </a:t>
            </a:r>
            <a:r>
              <a:rPr lang="ru-RU" altLang="ru-RU" i="1" dirty="0" smtClean="0"/>
              <a:t>обработки</a:t>
            </a:r>
            <a:r>
              <a:rPr lang="ru-RU" altLang="ru-RU" i="1" dirty="0"/>
              <a:t>)</a:t>
            </a:r>
          </a:p>
          <a:p>
            <a:pPr>
              <a:spcBef>
                <a:spcPct val="50000"/>
              </a:spcBef>
            </a:pPr>
            <a:r>
              <a:rPr lang="ru-RU" altLang="ru-RU" i="1" dirty="0"/>
              <a:t>Ведение архивов результатов тематической обработки спутниковых данных (строятся, исходя из требований блоков представления данных)</a:t>
            </a:r>
          </a:p>
          <a:p>
            <a:pPr>
              <a:spcBef>
                <a:spcPct val="50000"/>
              </a:spcBef>
            </a:pPr>
            <a:r>
              <a:rPr lang="ru-RU" altLang="ru-RU" i="1" dirty="0" smtClean="0"/>
              <a:t>Поддержка </a:t>
            </a:r>
            <a:r>
              <a:rPr lang="ru-RU" altLang="ru-RU" i="1" dirty="0"/>
              <a:t>сверхбольших распределенных архивов данных</a:t>
            </a:r>
          </a:p>
          <a:p>
            <a:pPr>
              <a:spcBef>
                <a:spcPct val="50000"/>
              </a:spcBef>
            </a:pPr>
            <a:r>
              <a:rPr lang="ru-RU" altLang="ru-RU" i="1" dirty="0">
                <a:solidFill>
                  <a:srgbClr val="FF0000"/>
                </a:solidFill>
              </a:rPr>
              <a:t>Возможность динамического формирования продуктов в момент запроса (технология поддержки виртуальных продуктов)</a:t>
            </a:r>
            <a:r>
              <a:rPr lang="ru-RU" altLang="ru-RU" i="1" dirty="0"/>
              <a:t> </a:t>
            </a:r>
            <a:endParaRPr lang="en-US" altLang="ru-RU" i="1" dirty="0"/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179388" y="877342"/>
          <a:ext cx="3168476" cy="2126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8134668" imgH="3886774" progId="Visio.Drawing.11">
                  <p:embed/>
                </p:oleObj>
              </mc:Choice>
              <mc:Fallback>
                <p:oleObj name="Visio" r:id="rId3" imgW="8134668" imgH="3886774" progId="Visio.Drawing.11">
                  <p:embed/>
                  <p:pic>
                    <p:nvPicPr>
                      <p:cNvPr id="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877342"/>
                        <a:ext cx="3168476" cy="2126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79512" y="3075806"/>
          <a:ext cx="3168476" cy="1969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5" imgW="8631089" imgH="6083763" progId="Visio.Drawing.11">
                  <p:embed/>
                </p:oleObj>
              </mc:Choice>
              <mc:Fallback>
                <p:oleObj name="Visio" r:id="rId5" imgW="8631089" imgH="6083763" progId="Visio.Drawing.11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075806"/>
                        <a:ext cx="3168476" cy="196929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4" descr="logo_sm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1470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1153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-92546"/>
            <a:ext cx="8136904" cy="1008112"/>
          </a:xfrm>
        </p:spPr>
        <p:txBody>
          <a:bodyPr>
            <a:noAutofit/>
          </a:bodyPr>
          <a:lstStyle/>
          <a:p>
            <a:pPr>
              <a:spcBef>
                <a:spcPct val="30000"/>
              </a:spcBef>
            </a:pPr>
            <a:r>
              <a:rPr lang="ru-RU" altLang="ru-RU" sz="1800" b="1" i="1" dirty="0"/>
              <a:t>Технология построения интерфейсов для распределенной  работы с данными (</a:t>
            </a:r>
            <a:r>
              <a:rPr lang="en-US" altLang="ru-RU" sz="1800" b="1" i="1" dirty="0"/>
              <a:t>GEOSMIS</a:t>
            </a:r>
            <a:r>
              <a:rPr lang="ru-RU" altLang="ru-RU" sz="1800" b="1" i="1" dirty="0"/>
              <a:t>)</a:t>
            </a:r>
          </a:p>
        </p:txBody>
      </p:sp>
      <p:pic>
        <p:nvPicPr>
          <p:cNvPr id="10" name="Picture 4" descr="logo_s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1470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267272" cy="273844"/>
          </a:xfrm>
        </p:spPr>
        <p:txBody>
          <a:bodyPr/>
          <a:lstStyle/>
          <a:p>
            <a:fld id="{58F4B280-ADB9-4155-A9C7-71B810AF0390}" type="slidenum">
              <a:rPr lang="ru-RU" smtClean="0"/>
              <a:t>29</a:t>
            </a:fld>
            <a:endParaRPr lang="ru-RU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3419872" y="972180"/>
            <a:ext cx="5652120" cy="369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i="1" dirty="0"/>
              <a:t>Построение динамических картографических </a:t>
            </a:r>
            <a:r>
              <a:rPr lang="en-US" altLang="ru-RU" i="1" dirty="0"/>
              <a:t>Web –</a:t>
            </a:r>
            <a:r>
              <a:rPr lang="ru-RU" altLang="ru-RU" i="1" dirty="0"/>
              <a:t>интерфейсов</a:t>
            </a:r>
          </a:p>
          <a:p>
            <a:pPr>
              <a:spcBef>
                <a:spcPct val="50000"/>
              </a:spcBef>
            </a:pPr>
            <a:r>
              <a:rPr lang="ru-RU" altLang="ru-RU" i="1" dirty="0"/>
              <a:t>Поддержка инструментов для распределенной обработки и анализа данных</a:t>
            </a:r>
          </a:p>
          <a:p>
            <a:pPr>
              <a:spcBef>
                <a:spcPct val="50000"/>
              </a:spcBef>
            </a:pPr>
            <a:r>
              <a:rPr lang="ru-RU" altLang="ru-RU" i="1" dirty="0"/>
              <a:t>Работа с динамически формируемыми продуктами</a:t>
            </a:r>
          </a:p>
          <a:p>
            <a:pPr>
              <a:spcBef>
                <a:spcPct val="50000"/>
              </a:spcBef>
            </a:pPr>
            <a:r>
              <a:rPr lang="ru-RU" altLang="ru-RU" i="1" dirty="0"/>
              <a:t>Возможность </a:t>
            </a:r>
            <a:r>
              <a:rPr lang="ru-RU" altLang="ru-RU" i="1" dirty="0" smtClean="0"/>
              <a:t>онлайн-интеграции </a:t>
            </a:r>
            <a:r>
              <a:rPr lang="ru-RU" altLang="ru-RU" i="1" dirty="0"/>
              <a:t>различных  информационных ресурсов  и систем мониторинга</a:t>
            </a:r>
          </a:p>
          <a:p>
            <a:pPr>
              <a:spcBef>
                <a:spcPct val="50000"/>
              </a:spcBef>
            </a:pPr>
            <a:r>
              <a:rPr lang="ru-RU" altLang="ru-RU" i="1" dirty="0"/>
              <a:t>Возможность конфигурации интерфейсов под задачи отдельных пользователей</a:t>
            </a:r>
            <a:endParaRPr lang="en-US" altLang="ru-RU" i="1" dirty="0"/>
          </a:p>
        </p:txBody>
      </p:sp>
      <p:grpSp>
        <p:nvGrpSpPr>
          <p:cNvPr id="15" name="Group 3"/>
          <p:cNvGrpSpPr>
            <a:grpSpLocks/>
          </p:cNvGrpSpPr>
          <p:nvPr/>
        </p:nvGrpSpPr>
        <p:grpSpPr bwMode="auto">
          <a:xfrm>
            <a:off x="179389" y="843558"/>
            <a:ext cx="3168475" cy="2079156"/>
            <a:chOff x="1104" y="1728"/>
            <a:chExt cx="2976" cy="2068"/>
          </a:xfrm>
        </p:grpSpPr>
        <p:sp>
          <p:nvSpPr>
            <p:cNvPr id="16" name="Rectangle 4"/>
            <p:cNvSpPr>
              <a:spLocks noChangeArrowheads="1"/>
            </p:cNvSpPr>
            <p:nvPr/>
          </p:nvSpPr>
          <p:spPr bwMode="auto">
            <a:xfrm>
              <a:off x="1104" y="1728"/>
              <a:ext cx="2976" cy="20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 altLang="ru-RU"/>
            </a:p>
          </p:txBody>
        </p:sp>
        <p:graphicFrame>
          <p:nvGraphicFramePr>
            <p:cNvPr id="17" name="Object 5"/>
            <p:cNvGraphicFramePr>
              <a:graphicFrameLocks noChangeAspect="1"/>
            </p:cNvGraphicFramePr>
            <p:nvPr/>
          </p:nvGraphicFramePr>
          <p:xfrm>
            <a:off x="1148" y="1920"/>
            <a:ext cx="2832" cy="1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Visio" r:id="rId4" imgW="10042855" imgH="5595640" progId="Visio.Drawing.11">
                    <p:embed/>
                  </p:oleObj>
                </mc:Choice>
                <mc:Fallback>
                  <p:oleObj name="Visio" r:id="rId4" imgW="10042855" imgH="5595640" progId="Visio.Drawing.11">
                    <p:embed/>
                    <p:pic>
                      <p:nvPicPr>
                        <p:cNvPr id="1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8" y="1920"/>
                          <a:ext cx="2832" cy="1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9" y="3003798"/>
            <a:ext cx="3168475" cy="2019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89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Прямоугольник 20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3</a:t>
            </a:fld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2303469" y="2643758"/>
            <a:ext cx="20884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СЕРВИСЫ ПРЕДОСТАВЛЕНИЯ ДАННЫХ И РЕСУРСОВ </a:t>
            </a:r>
            <a:endParaRPr lang="ru-RU" sz="1000" dirty="0" smtClean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  <a:p>
            <a:pPr algn="ctr"/>
            <a:r>
              <a:rPr lang="ru-RU" sz="1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ДЛЯ </a:t>
            </a:r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ОБРАБОТКИ И АНАЛИЗА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9180" y="3435846"/>
            <a:ext cx="727318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700" b="1" dirty="0">
                <a:solidFill>
                  <a:srgbClr val="339933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ОСНОВНЫЕ ПРЕИМУЩЕСТВА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700" dirty="0">
                <a:solidFill>
                  <a:srgbClr val="339933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Коллективное использование централизованных информационных и вычислительных ресурсов хранения, обработки и анализа данных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700" dirty="0">
                <a:solidFill>
                  <a:srgbClr val="339933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Минимальные требования к вычислительным ресурсам пользователей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700" dirty="0">
                <a:solidFill>
                  <a:srgbClr val="339933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Возможность работы из любой точки (</a:t>
            </a:r>
            <a:r>
              <a:rPr lang="ru-RU" sz="1200" dirty="0">
                <a:solidFill>
                  <a:srgbClr val="339933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при наличии Интернета</a:t>
            </a:r>
            <a:r>
              <a:rPr lang="ru-RU" sz="1700" dirty="0">
                <a:solidFill>
                  <a:srgbClr val="339933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12" name="Заголовок 1"/>
          <p:cNvSpPr txBox="1">
            <a:spLocks/>
          </p:cNvSpPr>
          <p:nvPr/>
        </p:nvSpPr>
        <p:spPr>
          <a:xfrm>
            <a:off x="611560" y="-20538"/>
            <a:ext cx="8136904" cy="9361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r>
              <a:rPr lang="ru-RU" sz="20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ая задача центра – обеспечение «СОВРЕМЕННОЙ» схемы работы с данными ДЗЗ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66496" y="855752"/>
            <a:ext cx="20493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РАСПРЕДЕЛЕННЫЕ АРХИВЫ И ВЫЧИСЛИТЕЛЬНЫЕ РЕСУРСЫ РАЗЛИЧНЫХ ЦЕНТРОВ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80312" y="2643758"/>
            <a:ext cx="81004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...</a:t>
            </a:r>
          </a:p>
        </p:txBody>
      </p:sp>
      <p:pic>
        <p:nvPicPr>
          <p:cNvPr id="14" name="Picture 2" descr="D:\--- graf ---\2020 02 ЦКП\Изображения\1_облака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983" y="1592574"/>
            <a:ext cx="1478314" cy="8720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5" descr="D:\--- graf ---\2020 02 ЦКП\Изображения\1_компьютер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0769" y="1486961"/>
            <a:ext cx="844084" cy="792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--- graf ---\2020 02 ЦКП\Изображения\1_БД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979" y="1164821"/>
            <a:ext cx="346874" cy="474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2" name="Прямая со стрелкой 21"/>
          <p:cNvCxnSpPr/>
          <p:nvPr/>
        </p:nvCxnSpPr>
        <p:spPr>
          <a:xfrm>
            <a:off x="3851920" y="1824760"/>
            <a:ext cx="2016224" cy="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4" descr="D:\--- graf ---\2020 02 ЦКП\Изображения\1_БД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68" y="1753472"/>
            <a:ext cx="346874" cy="474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4" descr="D:\--- graf ---\2020 02 ЦКП\Изображения\1_БД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942" y="2285695"/>
            <a:ext cx="346874" cy="474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3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7" y="1486961"/>
            <a:ext cx="864095" cy="5087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3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7" y="2067694"/>
            <a:ext cx="864095" cy="50854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3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7" y="869724"/>
            <a:ext cx="864095" cy="50854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Прямая со стрелкой 4"/>
          <p:cNvCxnSpPr>
            <a:stCxn id="16" idx="3"/>
          </p:cNvCxnSpPr>
          <p:nvPr/>
        </p:nvCxnSpPr>
        <p:spPr>
          <a:xfrm flipH="1">
            <a:off x="2123728" y="1209695"/>
            <a:ext cx="792088" cy="457200"/>
          </a:xfrm>
          <a:prstGeom prst="straightConnector1">
            <a:avLst/>
          </a:prstGeom>
          <a:ln w="15875"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/>
          <p:nvPr/>
        </p:nvCxnSpPr>
        <p:spPr>
          <a:xfrm flipH="1">
            <a:off x="2195736" y="1851643"/>
            <a:ext cx="720081" cy="0"/>
          </a:xfrm>
          <a:prstGeom prst="straightConnector1">
            <a:avLst/>
          </a:prstGeom>
          <a:ln w="15875"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/>
          <p:nvPr/>
        </p:nvCxnSpPr>
        <p:spPr>
          <a:xfrm flipH="1" flipV="1">
            <a:off x="2411760" y="2321965"/>
            <a:ext cx="504058" cy="200978"/>
          </a:xfrm>
          <a:prstGeom prst="straightConnector1">
            <a:avLst/>
          </a:prstGeom>
          <a:ln w="15875"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/>
          <p:nvPr/>
        </p:nvCxnSpPr>
        <p:spPr>
          <a:xfrm>
            <a:off x="812853" y="1486961"/>
            <a:ext cx="702999" cy="364682"/>
          </a:xfrm>
          <a:prstGeom prst="straightConnector1">
            <a:avLst/>
          </a:prstGeom>
          <a:ln w="15875"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stCxn id="26" idx="3"/>
          </p:cNvCxnSpPr>
          <p:nvPr/>
        </p:nvCxnSpPr>
        <p:spPr>
          <a:xfrm>
            <a:off x="444942" y="1990721"/>
            <a:ext cx="814690" cy="4965"/>
          </a:xfrm>
          <a:prstGeom prst="straightConnector1">
            <a:avLst/>
          </a:prstGeom>
          <a:ln w="15875"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stCxn id="27" idx="3"/>
          </p:cNvCxnSpPr>
          <p:nvPr/>
        </p:nvCxnSpPr>
        <p:spPr>
          <a:xfrm flipV="1">
            <a:off x="791816" y="2321965"/>
            <a:ext cx="251792" cy="200979"/>
          </a:xfrm>
          <a:prstGeom prst="straightConnector1">
            <a:avLst/>
          </a:prstGeom>
          <a:ln w="15875"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Picture 17" descr="http://images.vectorhq.com/images/previews/775/men-and-computer-vector-1-64187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878019" y="1951576"/>
            <a:ext cx="1004586" cy="95768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TextBox 53"/>
          <p:cNvSpPr txBox="1"/>
          <p:nvPr/>
        </p:nvSpPr>
        <p:spPr>
          <a:xfrm>
            <a:off x="5220072" y="1091520"/>
            <a:ext cx="22322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КОМПЬЮТЕР И </a:t>
            </a:r>
            <a:r>
              <a:rPr lang="en-US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WEB-</a:t>
            </a:r>
            <a:r>
              <a:rPr lang="ru-RU" sz="1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БРАУЗЕР </a:t>
            </a:r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ПОЛЬЗОВАТЕЛЯ </a:t>
            </a:r>
          </a:p>
        </p:txBody>
      </p:sp>
      <p:pic>
        <p:nvPicPr>
          <p:cNvPr id="55" name="Picture 4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1559" y="1611092"/>
            <a:ext cx="516664" cy="340484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6" name="Прямая соединительная линия 55"/>
          <p:cNvCxnSpPr/>
          <p:nvPr/>
        </p:nvCxnSpPr>
        <p:spPr>
          <a:xfrm>
            <a:off x="4558055" y="892666"/>
            <a:ext cx="0" cy="2399163"/>
          </a:xfrm>
          <a:prstGeom prst="line">
            <a:avLst/>
          </a:prstGeom>
          <a:ln w="25400">
            <a:solidFill>
              <a:schemeClr val="accent1">
                <a:shade val="95000"/>
                <a:satMod val="10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4" descr="logo_sm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3410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30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-92546"/>
            <a:ext cx="8136904" cy="1008112"/>
          </a:xfrm>
        </p:spPr>
        <p:txBody>
          <a:bodyPr>
            <a:noAutofit/>
          </a:bodyPr>
          <a:lstStyle/>
          <a:p>
            <a:r>
              <a:rPr lang="ru-RU" altLang="ru-RU" sz="1800" b="1" i="1" dirty="0"/>
              <a:t>Технология для создания инструментов удаленной обработки данных с использованием распределенных ресурсов</a:t>
            </a:r>
          </a:p>
        </p:txBody>
      </p:sp>
      <p:graphicFrame>
        <p:nvGraphicFramePr>
          <p:cNvPr id="11" name="Object 1"/>
          <p:cNvGraphicFramePr>
            <a:graphicFrameLocks noChangeAspect="1"/>
          </p:cNvGraphicFramePr>
          <p:nvPr/>
        </p:nvGraphicFramePr>
        <p:xfrm>
          <a:off x="179512" y="987574"/>
          <a:ext cx="3251742" cy="3796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r:id="rId3" imgW="5114463" imgH="5981883" progId="Msxml2.SAXXMLReader.5.0">
                  <p:embed/>
                </p:oleObj>
              </mc:Choice>
              <mc:Fallback>
                <p:oleObj r:id="rId3" imgW="5114463" imgH="5981883" progId="Msxml2.SAXXMLReader.5.0">
                  <p:embed/>
                  <p:pic>
                    <p:nvPicPr>
                      <p:cNvPr id="1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987574"/>
                        <a:ext cx="3251742" cy="37960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3480761" y="946954"/>
            <a:ext cx="5400600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just" eaLnBrk="0" hangingPunct="0">
              <a:tabLst>
                <a:tab pos="90488" algn="l"/>
              </a:tabLst>
            </a:pPr>
            <a:r>
              <a:rPr lang="ru-RU" i="1" dirty="0">
                <a:latin typeface="Arial" pitchFamily="34" charset="0"/>
                <a:ea typeface="Calibri" pitchFamily="34" charset="0"/>
                <a:cs typeface="Arial" pitchFamily="34" charset="0"/>
              </a:rPr>
              <a:t>Позволяет однотипно:</a:t>
            </a:r>
          </a:p>
          <a:p>
            <a:pPr marL="285750" indent="-285750" algn="just" eaLnBrk="0" hangingPunct="0">
              <a:buFont typeface="Arial" pitchFamily="34" charset="0"/>
              <a:buChar char="•"/>
              <a:tabLst>
                <a:tab pos="90488" algn="l"/>
              </a:tabLst>
            </a:pPr>
            <a:r>
              <a:rPr lang="ru-RU" i="1" dirty="0">
                <a:latin typeface="Arial" pitchFamily="34" charset="0"/>
                <a:ea typeface="Calibri" pitchFamily="34" charset="0"/>
                <a:cs typeface="Arial" pitchFamily="34" charset="0"/>
              </a:rPr>
              <a:t>Создавать блоки управления подбором данных для </a:t>
            </a:r>
            <a:r>
              <a:rPr lang="ru-RU" i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обработки;</a:t>
            </a:r>
            <a:endParaRPr lang="ru-RU" i="1" dirty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285750" indent="-285750" algn="just" eaLnBrk="0" hangingPunct="0">
              <a:buFont typeface="Arial" pitchFamily="34" charset="0"/>
              <a:buChar char="•"/>
              <a:tabLst>
                <a:tab pos="90488" algn="l"/>
              </a:tabLst>
            </a:pPr>
            <a:r>
              <a:rPr lang="ru-RU" i="1" dirty="0">
                <a:latin typeface="Arial" pitchFamily="34" charset="0"/>
                <a:ea typeface="Calibri" pitchFamily="34" charset="0"/>
                <a:cs typeface="Arial" pitchFamily="34" charset="0"/>
              </a:rPr>
              <a:t>Реализовывать блоки управления различными типами обработки данных (ведение очереди заданий, запуск и контроль исполнения заданий</a:t>
            </a:r>
            <a:r>
              <a:rPr lang="ru-RU" i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); </a:t>
            </a:r>
            <a:endParaRPr lang="ru-RU" i="1" dirty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285750" indent="-285750" algn="just" eaLnBrk="0" hangingPunct="0">
              <a:buFont typeface="Arial" pitchFamily="34" charset="0"/>
              <a:buChar char="•"/>
              <a:tabLst>
                <a:tab pos="90488" algn="l"/>
              </a:tabLst>
            </a:pPr>
            <a:r>
              <a:rPr lang="ru-RU" i="1" dirty="0">
                <a:latin typeface="Arial" pitchFamily="34" charset="0"/>
                <a:ea typeface="Calibri" pitchFamily="34" charset="0"/>
                <a:cs typeface="Arial" pitchFamily="34" charset="0"/>
              </a:rPr>
              <a:t>Организовывать хранение заданий и результатов обработки данных (ведение специализированных БД</a:t>
            </a:r>
            <a:r>
              <a:rPr lang="ru-RU" i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);</a:t>
            </a:r>
            <a:endParaRPr lang="ru-RU" i="1" dirty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285750" indent="-285750" algn="just" eaLnBrk="0" hangingPunct="0">
              <a:buFont typeface="Arial" pitchFamily="34" charset="0"/>
              <a:buChar char="•"/>
              <a:tabLst>
                <a:tab pos="90488" algn="l"/>
              </a:tabLst>
            </a:pPr>
            <a:r>
              <a:rPr lang="ru-RU" i="1" dirty="0">
                <a:latin typeface="Arial" pitchFamily="34" charset="0"/>
                <a:ea typeface="Calibri" pitchFamily="34" charset="0"/>
                <a:cs typeface="Arial" pitchFamily="34" charset="0"/>
              </a:rPr>
              <a:t>Создавать блоки контроля управления </a:t>
            </a:r>
            <a:r>
              <a:rPr lang="ru-RU" i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заданиями;</a:t>
            </a:r>
            <a:endParaRPr lang="ru-RU" i="1" dirty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285750" indent="-285750" algn="just" eaLnBrk="0" hangingPunct="0">
              <a:buFont typeface="Arial" pitchFamily="34" charset="0"/>
              <a:buChar char="•"/>
              <a:tabLst>
                <a:tab pos="90488" algn="l"/>
              </a:tabLst>
            </a:pPr>
            <a:r>
              <a:rPr lang="ru-RU" i="1" dirty="0">
                <a:latin typeface="Arial" pitchFamily="34" charset="0"/>
                <a:ea typeface="Calibri" pitchFamily="34" charset="0"/>
                <a:cs typeface="Arial" pitchFamily="34" charset="0"/>
              </a:rPr>
              <a:t>Создавать блоки представления и анализа результатов </a:t>
            </a:r>
            <a:r>
              <a:rPr lang="ru-RU" i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обработки.</a:t>
            </a:r>
            <a:endParaRPr lang="ru-RU" i="1" dirty="0">
              <a:latin typeface="Arial" pitchFamily="34" charset="0"/>
              <a:ea typeface="Calibri" pitchFamily="34" charset="0"/>
              <a:cs typeface="Arial" pitchFamily="34" charset="0"/>
            </a:endParaRPr>
          </a:p>
        </p:txBody>
      </p:sp>
      <p:pic>
        <p:nvPicPr>
          <p:cNvPr id="9" name="Picture 4" descr="logo_s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1470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7564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8625" y="1779662"/>
            <a:ext cx="9171887" cy="151216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31</a:t>
            </a:fld>
            <a:endParaRPr lang="ru-RU"/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539552" y="1635646"/>
            <a:ext cx="7918648" cy="187220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к сегодня используется </a:t>
            </a:r>
          </a:p>
          <a:p>
            <a:r>
              <a:rPr lang="ru-RU" sz="2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КП «ИКИ-Мониторинг»</a:t>
            </a:r>
          </a:p>
        </p:txBody>
      </p:sp>
      <p:pic>
        <p:nvPicPr>
          <p:cNvPr id="7170" name="Picture 2" descr="\\193.232.9.71\kda_media\SMIS_Graph\Логотипы\Вега\corr_vega_sci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891"/>
          <a:stretch/>
        </p:blipFill>
        <p:spPr bwMode="auto">
          <a:xfrm>
            <a:off x="8025966" y="92687"/>
            <a:ext cx="864468" cy="633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\\193.232.9.71\kda_media\SMIS_Graph\Логотипы\ИКИ\LOGO_IKI_COL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38" y="179306"/>
            <a:ext cx="1095118" cy="664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407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1187624" y="-92546"/>
            <a:ext cx="8136904" cy="1008112"/>
          </a:xfrm>
        </p:spPr>
        <p:txBody>
          <a:bodyPr>
            <a:noAutofit/>
          </a:bodyPr>
          <a:lstStyle/>
          <a:p>
            <a:r>
              <a:rPr lang="ru-RU" sz="20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учные пользователи ЦКП «ИКИ-МОНИТОРИНГ»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835696" y="1059582"/>
            <a:ext cx="33123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000"/>
              </a:spcBef>
            </a:pPr>
            <a:r>
              <a:rPr lang="ru-RU" b="1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ОРГАНИЗАЦИЙ</a:t>
            </a:r>
            <a:r>
              <a:rPr lang="ru-RU" sz="16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/>
            </a:r>
            <a:br>
              <a:rPr lang="ru-RU" sz="16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14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Научно-исследовательские </a:t>
            </a:r>
            <a:r>
              <a:rPr lang="ru-RU" sz="14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нституты, ВУЗы, другие образовательные организации</a:t>
            </a:r>
            <a:endParaRPr lang="ru-RU" sz="14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0" y="992218"/>
            <a:ext cx="176368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400" dirty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олее </a:t>
            </a:r>
            <a:r>
              <a:rPr lang="ru-RU" sz="4400" dirty="0" smtClean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0</a:t>
            </a:r>
            <a:endParaRPr lang="ru-RU" sz="4400" dirty="0">
              <a:solidFill>
                <a:srgbClr val="5B5B5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926" y="2072338"/>
            <a:ext cx="174477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400" dirty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олее </a:t>
            </a:r>
            <a:r>
              <a:rPr lang="ru-RU" sz="4400" dirty="0" smtClean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r>
              <a:rPr lang="ru-RU" sz="4400" dirty="0" smtClean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ru-RU" sz="4400" dirty="0">
              <a:solidFill>
                <a:srgbClr val="5B5B5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79512" y="3147814"/>
            <a:ext cx="252028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 результатам проектов было </a:t>
            </a:r>
            <a:r>
              <a:rPr lang="ru-RU" sz="1200" b="1" dirty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убликовано более: </a:t>
            </a:r>
          </a:p>
          <a:p>
            <a:r>
              <a:rPr lang="ru-RU" sz="1400" dirty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олее </a:t>
            </a:r>
            <a:r>
              <a:rPr lang="en-US" sz="4400" dirty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r>
              <a:rPr lang="ru-RU" sz="4400" dirty="0" smtClean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0 </a:t>
            </a:r>
            <a:endParaRPr lang="ru-RU" sz="4400" dirty="0">
              <a:solidFill>
                <a:srgbClr val="5B5B5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39552" y="4552261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1000"/>
              </a:spcBef>
            </a:pPr>
            <a:r>
              <a:rPr lang="ru-RU" sz="1000" i="1" dirty="0">
                <a:solidFill>
                  <a:srgbClr val="5871B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нформация  приведена на </a:t>
            </a:r>
            <a:r>
              <a:rPr lang="ru-RU" sz="1000" i="1" dirty="0" smtClean="0">
                <a:solidFill>
                  <a:srgbClr val="5871B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конец августа </a:t>
            </a:r>
            <a:r>
              <a:rPr lang="ru-RU" sz="1000" i="1" dirty="0" smtClean="0">
                <a:solidFill>
                  <a:srgbClr val="5871B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2024 </a:t>
            </a:r>
            <a:r>
              <a:rPr lang="ru-RU" sz="1000" i="1" dirty="0">
                <a:solidFill>
                  <a:srgbClr val="5871B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год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835696" y="2111584"/>
            <a:ext cx="261648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ПРОЕКТОВ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РФФИ, РНФ, </a:t>
            </a:r>
            <a:r>
              <a:rPr lang="ru-RU" sz="1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Минобрнауки</a:t>
            </a: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,</a:t>
            </a:r>
            <a:b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государственные контракты, </a:t>
            </a:r>
            <a:b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проекты президиума 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РАН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2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785813"/>
            <a:ext cx="4249738" cy="430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835696" y="3652849"/>
            <a:ext cx="2477858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>
                <a:solidFill>
                  <a:srgbClr val="5B5B5B"/>
                </a:solidFill>
                <a:latin typeface="Arial" pitchFamily="34" charset="0"/>
                <a:ea typeface="Roboto" panose="02000000000000000000" pitchFamily="2" charset="0"/>
                <a:cs typeface="Arial" panose="020B0604020202020204" pitchFamily="34" charset="0"/>
              </a:rPr>
              <a:t>НАУЧНЫХ </a:t>
            </a:r>
            <a:r>
              <a:rPr lang="ru-RU" b="1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РАБОТ</a:t>
            </a:r>
            <a:r>
              <a:rPr lang="ru-RU" sz="2000" b="1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/>
            </a:r>
            <a:br>
              <a:rPr lang="ru-RU" sz="2000" b="1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14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Книги, статьи и материалы </a:t>
            </a:r>
          </a:p>
          <a:p>
            <a:r>
              <a:rPr lang="ru-RU" sz="14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конференций</a:t>
            </a:r>
            <a:endParaRPr lang="ru-RU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194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1D245928-A3DA-4BBE-96B8-F427FA1B0692}"/>
              </a:ext>
            </a:extLst>
          </p:cNvPr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266" name="Номер слайда 3">
            <a:extLst>
              <a:ext uri="{FF2B5EF4-FFF2-40B4-BE49-F238E27FC236}">
                <a16:creationId xmlns:a16="http://schemas.microsoft.com/office/drawing/2014/main" id="{F75F09A5-A7B2-4C47-A326-E5C19DA21C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353425" y="4833070"/>
            <a:ext cx="395288" cy="25896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3A2EBE0B-DCFB-469A-A5FB-606DDDF7A30E}" type="slidenum">
              <a:rPr lang="ru-RU" altLang="ru-RU">
                <a:solidFill>
                  <a:srgbClr val="B7DEE8"/>
                </a:solidFill>
                <a:latin typeface="Roboto" panose="02000000000000000000"/>
                <a:cs typeface="Roboto" panose="02000000000000000000"/>
              </a:rPr>
              <a:pPr/>
              <a:t>33</a:t>
            </a:fld>
            <a:endParaRPr lang="ru-RU" altLang="ru-RU" dirty="0">
              <a:solidFill>
                <a:srgbClr val="B7DEE8"/>
              </a:solidFill>
              <a:latin typeface="Roboto" panose="02000000000000000000"/>
              <a:cs typeface="Roboto" panose="0200000000000000000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DA022FF-A10B-45E3-BBAC-CE8C89B1933E}"/>
              </a:ext>
            </a:extLst>
          </p:cNvPr>
          <p:cNvSpPr txBox="1"/>
          <p:nvPr/>
        </p:nvSpPr>
        <p:spPr>
          <a:xfrm>
            <a:off x="1355725" y="848048"/>
            <a:ext cx="3119438" cy="411907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spcBef>
                <a:spcPts val="2000"/>
              </a:spcBef>
              <a:defRPr/>
            </a:pPr>
            <a:r>
              <a:rPr 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 Medium" panose="02000000000000000000" pitchFamily="2" charset="0"/>
              </a:rPr>
              <a:t>ОСМ Росрыболовства</a:t>
            </a:r>
            <a:r>
              <a:rPr lang="ru-RU" sz="36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/>
            </a:r>
            <a:br>
              <a:rPr lang="ru-RU" sz="36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</a:br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Система мониторинга </a:t>
            </a:r>
            <a:b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</a:br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водных биологических ресурсов </a:t>
            </a:r>
            <a:r>
              <a:rPr 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(2000)</a:t>
            </a:r>
          </a:p>
          <a:p>
            <a:pPr eaLnBrk="1" hangingPunct="1">
              <a:spcBef>
                <a:spcPts val="2000"/>
              </a:spcBef>
              <a:defRPr/>
            </a:pPr>
            <a:r>
              <a:rPr 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 Medium" panose="02000000000000000000" pitchFamily="2" charset="0"/>
              </a:rPr>
              <a:t>ИСДМ-Рослесхоз</a:t>
            </a:r>
            <a:r>
              <a:rPr lang="ru-RU" sz="1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/>
            </a:r>
            <a:br>
              <a:rPr lang="ru-RU" sz="17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</a:br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Дистанционный мониторинг </a:t>
            </a:r>
            <a:b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</a:br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лесных пожаров и их последствий </a:t>
            </a:r>
            <a:r>
              <a:rPr 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(2005)</a:t>
            </a:r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 </a:t>
            </a:r>
            <a:endParaRPr lang="ru-RU" sz="17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</a:endParaRPr>
          </a:p>
          <a:p>
            <a:pPr>
              <a:spcBef>
                <a:spcPts val="2000"/>
              </a:spcBef>
              <a:defRPr/>
            </a:pPr>
            <a:r>
              <a:rPr lang="ru-RU" alt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ИС </a:t>
            </a:r>
            <a:r>
              <a:rPr lang="ru-RU" alt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>Вега-</a:t>
            </a:r>
            <a:r>
              <a:rPr lang="ru-RU" altLang="ru-RU" sz="1500" b="1" dirty="0" err="1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>Pro</a:t>
            </a:r>
            <a:r>
              <a:rPr lang="ru-RU" altLang="ru-RU" sz="32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/>
            </a:r>
            <a:br>
              <a:rPr lang="ru-RU" altLang="ru-RU" sz="32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</a:br>
            <a:r>
              <a:rPr lang="ru-RU" alt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Система дистанционного мониторинга сельскохозяйственной </a:t>
            </a:r>
            <a:br>
              <a:rPr lang="ru-RU" alt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</a:br>
            <a:r>
              <a:rPr lang="ru-RU" alt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и лесной растительности </a:t>
            </a:r>
            <a:r>
              <a:rPr lang="ru-RU" alt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(20</a:t>
            </a:r>
            <a:r>
              <a:rPr lang="en-US" alt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11</a:t>
            </a:r>
            <a:r>
              <a:rPr lang="ru-RU" alt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)</a:t>
            </a:r>
            <a:endParaRPr lang="ru-RU" altLang="ru-RU" sz="10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/>
              <a:cs typeface="Roboto" panose="02000000000000000000"/>
            </a:endParaRPr>
          </a:p>
          <a:p>
            <a:pPr>
              <a:spcBef>
                <a:spcPts val="2000"/>
              </a:spcBef>
              <a:defRPr/>
            </a:pPr>
            <a:r>
              <a:rPr 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ИС </a:t>
            </a:r>
            <a:r>
              <a:rPr 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 Medium" panose="02000000000000000000" pitchFamily="2" charset="0"/>
              </a:rPr>
              <a:t>НИЦ «Планета» </a:t>
            </a:r>
            <a:r>
              <a:rPr lang="ru-RU" sz="1200" b="1" dirty="0">
                <a:solidFill>
                  <a:srgbClr val="5B5B5B"/>
                </a:solidFill>
                <a:latin typeface="Arial" panose="020B0604020202020204" pitchFamily="34" charset="0"/>
                <a:ea typeface="Roboto Medium" panose="02000000000000000000" pitchFamily="2" charset="0"/>
              </a:rPr>
              <a:t>Росгидромета</a:t>
            </a:r>
            <a: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/>
            </a:r>
            <a:b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</a:br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Система работы с данными дистанционного </a:t>
            </a:r>
            <a:b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</a:br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гидрометеорологического мониторинга  </a:t>
            </a:r>
            <a:r>
              <a:rPr 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(2012)</a:t>
            </a:r>
            <a:endParaRPr lang="ru-RU" sz="1700" b="1" dirty="0">
              <a:solidFill>
                <a:srgbClr val="2B30F5"/>
              </a:solidFill>
              <a:latin typeface="Arial" panose="020B0604020202020204" pitchFamily="34" charset="0"/>
              <a:ea typeface="Roboto" panose="02000000000000000000" pitchFamily="2" charset="0"/>
            </a:endParaRPr>
          </a:p>
          <a:p>
            <a:pPr>
              <a:spcBef>
                <a:spcPts val="2000"/>
              </a:spcBef>
              <a:defRPr/>
            </a:pPr>
            <a:r>
              <a:rPr lang="ru-RU" alt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ИС </a:t>
            </a:r>
            <a:r>
              <a:rPr lang="ru-RU" altLang="ru-RU" sz="1500" b="1" dirty="0" err="1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>VolSatView</a:t>
            </a:r>
            <a:r>
              <a:rPr lang="ru-RU" alt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/>
            </a:r>
            <a:br>
              <a:rPr lang="ru-RU" alt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</a:br>
            <a:r>
              <a:rPr lang="ru-RU" alt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Система мониторинга вулканической активности </a:t>
            </a:r>
            <a:br>
              <a:rPr lang="ru-RU" alt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</a:br>
            <a:r>
              <a:rPr lang="ru-RU" alt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на Камчатке и Курилах </a:t>
            </a:r>
            <a:r>
              <a:rPr lang="ru-RU" alt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(20</a:t>
            </a:r>
            <a:r>
              <a:rPr lang="en-US" alt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1</a:t>
            </a:r>
            <a:r>
              <a:rPr lang="ru-RU" alt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2) </a:t>
            </a:r>
            <a:endParaRPr lang="ru-RU" sz="10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</a:endParaRPr>
          </a:p>
        </p:txBody>
      </p:sp>
      <p:sp>
        <p:nvSpPr>
          <p:cNvPr id="11268" name="TextBox 6">
            <a:extLst>
              <a:ext uri="{FF2B5EF4-FFF2-40B4-BE49-F238E27FC236}">
                <a16:creationId xmlns:a16="http://schemas.microsoft.com/office/drawing/2014/main" id="{380F0812-0323-4367-A226-294E744A2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8374" y="843558"/>
            <a:ext cx="3095625" cy="38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ts val="2000"/>
              </a:spcBef>
            </a:pPr>
            <a:r>
              <a:rPr lang="ru-RU" alt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ИС </a:t>
            </a:r>
            <a:r>
              <a:rPr lang="ru-RU" altLang="ru-RU" sz="1500" b="1" dirty="0" err="1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>Sea</a:t>
            </a:r>
            <a:r>
              <a:rPr lang="ru-RU" alt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> </a:t>
            </a:r>
            <a:r>
              <a:rPr lang="ru-RU" altLang="ru-RU" sz="1500" b="1" dirty="0" err="1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>The</a:t>
            </a:r>
            <a:r>
              <a:rPr lang="ru-RU" alt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> </a:t>
            </a:r>
            <a:r>
              <a:rPr lang="ru-RU" altLang="ru-RU" sz="1500" b="1" dirty="0" err="1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>See</a:t>
            </a:r>
            <a:r>
              <a:rPr lang="ru-RU" altLang="ru-RU" sz="36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/>
            </a:r>
            <a:br>
              <a:rPr lang="ru-RU" altLang="ru-RU" sz="36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</a:br>
            <a:r>
              <a:rPr lang="ru-RU" alt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Система дистанционного изучения </a:t>
            </a:r>
            <a:br>
              <a:rPr lang="ru-RU" alt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</a:br>
            <a:r>
              <a:rPr lang="ru-RU" alt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пограничных морей России </a:t>
            </a:r>
            <a:r>
              <a:rPr lang="ru-RU" alt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(20</a:t>
            </a:r>
            <a:r>
              <a:rPr lang="en-US" alt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1</a:t>
            </a:r>
            <a:r>
              <a:rPr lang="ru-RU" alt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2) </a:t>
            </a:r>
            <a:endParaRPr lang="ru-RU" altLang="ru-RU" sz="10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/>
              <a:cs typeface="Roboto" panose="02000000000000000000"/>
            </a:endParaRPr>
          </a:p>
          <a:p>
            <a:pPr>
              <a:spcBef>
                <a:spcPts val="2000"/>
              </a:spcBef>
            </a:pPr>
            <a:r>
              <a:rPr lang="ru-RU" alt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ИС </a:t>
            </a:r>
            <a:r>
              <a:rPr lang="ru-RU" alt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>Вега-</a:t>
            </a:r>
            <a:r>
              <a:rPr lang="ru-RU" altLang="ru-RU" sz="1500" b="1" dirty="0" err="1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>Geoglаm</a:t>
            </a:r>
            <a:r>
              <a:rPr lang="ru-RU" altLang="ru-RU" sz="36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/>
            </a:r>
            <a:br>
              <a:rPr lang="ru-RU" altLang="ru-RU" sz="36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</a:br>
            <a:r>
              <a:rPr lang="ru-RU" alt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ИС развития глобальной системы мониторинга сельского хозяйства </a:t>
            </a:r>
            <a:r>
              <a:rPr lang="ru-RU" alt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(2014)</a:t>
            </a:r>
            <a:endParaRPr lang="ru-RU" altLang="ru-RU" sz="10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/>
              <a:cs typeface="Roboto" panose="02000000000000000000"/>
            </a:endParaRPr>
          </a:p>
          <a:p>
            <a:pPr>
              <a:spcBef>
                <a:spcPts val="2000"/>
              </a:spcBef>
            </a:pPr>
            <a:r>
              <a:rPr 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ИС </a:t>
            </a:r>
            <a:r>
              <a:rPr 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 Medium" panose="02000000000000000000" pitchFamily="2" charset="0"/>
              </a:rPr>
              <a:t>Вега-Приморье</a:t>
            </a:r>
            <a:r>
              <a:rPr lang="ru-RU" sz="36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/>
            </a:r>
            <a:br>
              <a:rPr lang="ru-RU" sz="36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</a:br>
            <a:r>
              <a:rPr 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Система  комплексного дистанционного мониторинга  лесов Приморья </a:t>
            </a:r>
            <a:r>
              <a:rPr 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(20</a:t>
            </a:r>
            <a:r>
              <a:rPr lang="en-US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1</a:t>
            </a:r>
            <a:r>
              <a:rPr 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5)</a:t>
            </a:r>
            <a:endParaRPr lang="ru-RU" sz="1000" dirty="0">
              <a:solidFill>
                <a:srgbClr val="5B5B5B"/>
              </a:solidFill>
              <a:latin typeface="Arial" panose="020B0604020202020204" pitchFamily="34" charset="0"/>
              <a:ea typeface="Roboto Medium" panose="02000000000000000000" pitchFamily="2" charset="0"/>
            </a:endParaRPr>
          </a:p>
          <a:p>
            <a:pPr eaLnBrk="1" hangingPunct="1">
              <a:spcBef>
                <a:spcPts val="2000"/>
              </a:spcBef>
            </a:pPr>
            <a:r>
              <a:rPr lang="ru-RU" alt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ИС</a:t>
            </a:r>
            <a:r>
              <a:rPr lang="ru-RU" alt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> Вега-Лес</a:t>
            </a:r>
            <a:r>
              <a:rPr lang="ru-RU" altLang="ru-RU" sz="1700" dirty="0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  <a:t/>
            </a:r>
            <a:br>
              <a:rPr lang="ru-RU" altLang="ru-RU" sz="1700" dirty="0">
                <a:solidFill>
                  <a:srgbClr val="5B5B5B"/>
                </a:solidFill>
                <a:latin typeface="Arial" panose="020B0604020202020204" pitchFamily="34" charset="0"/>
                <a:ea typeface="Roboto Medium"/>
                <a:cs typeface="Roboto Medium"/>
              </a:rPr>
            </a:br>
            <a:r>
              <a:rPr lang="ru-RU" altLang="ru-RU" sz="1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Система  комплексного дистанционного мониторинга лесов России </a:t>
            </a:r>
            <a:r>
              <a:rPr lang="ru-RU" alt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/>
                <a:cs typeface="Roboto" panose="02000000000000000000"/>
              </a:rPr>
              <a:t>(2019)</a:t>
            </a:r>
          </a:p>
          <a:p>
            <a:pPr>
              <a:spcBef>
                <a:spcPts val="2000"/>
              </a:spcBef>
            </a:pPr>
            <a:r>
              <a:rPr lang="ru-RU" sz="1500" b="1" dirty="0">
                <a:solidFill>
                  <a:srgbClr val="5B5B5B"/>
                </a:solidFill>
                <a:latin typeface="Arial" panose="020B0604020202020204" pitchFamily="34" charset="0"/>
                <a:ea typeface="Roboto Medium" panose="02000000000000000000" pitchFamily="2" charset="0"/>
              </a:rPr>
              <a:t>ИС ТКД СХМП </a:t>
            </a:r>
            <a:r>
              <a:rPr lang="ru-RU" sz="3600" b="1" dirty="0">
                <a:solidFill>
                  <a:srgbClr val="5B5B5B"/>
                </a:solidFill>
                <a:latin typeface="Arial" panose="020B0604020202020204" pitchFamily="34" charset="0"/>
                <a:ea typeface="Roboto Medium" panose="02000000000000000000" pitchFamily="2" charset="0"/>
              </a:rPr>
              <a:t/>
            </a:r>
            <a:br>
              <a:rPr lang="ru-RU" sz="3600" b="1" dirty="0">
                <a:solidFill>
                  <a:srgbClr val="5B5B5B"/>
                </a:solidFill>
                <a:latin typeface="Arial" panose="020B0604020202020204" pitchFamily="34" charset="0"/>
                <a:ea typeface="Roboto Medium" panose="02000000000000000000" pitchFamily="2" charset="0"/>
              </a:rPr>
            </a:br>
            <a:r>
              <a:rPr lang="ru-RU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</a:rPr>
              <a:t>Система </a:t>
            </a:r>
            <a:r>
              <a:rPr lang="ru-RU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</a:rPr>
              <a:t>контроля данных сельско-хозяйственной микропереписи 2021 года </a:t>
            </a:r>
            <a:r>
              <a:rPr lang="ru-RU" sz="1000" b="1" dirty="0">
                <a:solidFill>
                  <a:srgbClr val="2B30F5"/>
                </a:solidFill>
                <a:latin typeface="Arial" panose="020B0604020202020204" pitchFamily="34" charset="0"/>
                <a:ea typeface="Roboto" panose="02000000000000000000" pitchFamily="2" charset="0"/>
              </a:rPr>
              <a:t>(2020)</a:t>
            </a:r>
            <a:endParaRPr lang="ru-RU" altLang="ru-RU" sz="17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/>
              <a:cs typeface="Roboto" panose="02000000000000000000"/>
            </a:endParaRPr>
          </a:p>
        </p:txBody>
      </p:sp>
      <p:pic>
        <p:nvPicPr>
          <p:cNvPr id="11270" name="Picture 37">
            <a:extLst>
              <a:ext uri="{FF2B5EF4-FFF2-40B4-BE49-F238E27FC236}">
                <a16:creationId xmlns:a16="http://schemas.microsoft.com/office/drawing/2014/main" id="{7AFFA248-58C7-44F0-AE40-DF04AE9B9F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1925" y="1671961"/>
            <a:ext cx="1104900" cy="61372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1" name="Picture 38">
            <a:extLst>
              <a:ext uri="{FF2B5EF4-FFF2-40B4-BE49-F238E27FC236}">
                <a16:creationId xmlns:a16="http://schemas.microsoft.com/office/drawing/2014/main" id="{BF0FB739-BAD1-46C8-B81A-1C68687950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8749" y="914512"/>
            <a:ext cx="1108075" cy="61521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2" name="Picture 39">
            <a:extLst>
              <a:ext uri="{FF2B5EF4-FFF2-40B4-BE49-F238E27FC236}">
                <a16:creationId xmlns:a16="http://schemas.microsoft.com/office/drawing/2014/main" id="{7BD4EAFA-59E2-4F95-8507-CBD9ECA650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5811" y="3223108"/>
            <a:ext cx="1128712" cy="61521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5" name="Picture 44">
            <a:extLst>
              <a:ext uri="{FF2B5EF4-FFF2-40B4-BE49-F238E27FC236}">
                <a16:creationId xmlns:a16="http://schemas.microsoft.com/office/drawing/2014/main" id="{D1AD5EE9-CB70-4871-A4D9-0478F2F98F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2032" y="905741"/>
            <a:ext cx="1128712" cy="61372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6" name="Рисунок 22" descr="shiveluch-plume-contour-db.png">
            <a:extLst>
              <a:ext uri="{FF2B5EF4-FFF2-40B4-BE49-F238E27FC236}">
                <a16:creationId xmlns:a16="http://schemas.microsoft.com/office/drawing/2014/main" id="{C8C9047A-7E31-4DC7-AAE9-78CB1D941772}"/>
              </a:ext>
            </a:extLst>
          </p:cNvPr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8749" y="4038923"/>
            <a:ext cx="1128712" cy="615218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9" name="Picture 48">
            <a:extLst>
              <a:ext uri="{FF2B5EF4-FFF2-40B4-BE49-F238E27FC236}">
                <a16:creationId xmlns:a16="http://schemas.microsoft.com/office/drawing/2014/main" id="{253E1289-EF69-4D3B-A799-957FA7B767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8749" y="2427821"/>
            <a:ext cx="1128712" cy="61521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80" name="Picture 4" descr="logo_sm">
            <a:extLst>
              <a:ext uri="{FF2B5EF4-FFF2-40B4-BE49-F238E27FC236}">
                <a16:creationId xmlns:a16="http://schemas.microsoft.com/office/drawing/2014/main" id="{AAA538B6-2D8A-4CF7-AAF9-CA703605FC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27988" y="4891682"/>
            <a:ext cx="376237" cy="160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Заголовок 1">
            <a:extLst>
              <a:ext uri="{FF2B5EF4-FFF2-40B4-BE49-F238E27FC236}">
                <a16:creationId xmlns:a16="http://schemas.microsoft.com/office/drawing/2014/main" id="{DCE7A04F-CCA1-423C-9867-FB2D054241FF}"/>
              </a:ext>
            </a:extLst>
          </p:cNvPr>
          <p:cNvSpPr txBox="1">
            <a:spLocks/>
          </p:cNvSpPr>
          <p:nvPr/>
        </p:nvSpPr>
        <p:spPr>
          <a:xfrm>
            <a:off x="1187624" y="-92546"/>
            <a:ext cx="8136904" cy="100811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</a:lstStyle>
          <a:p>
            <a:r>
              <a:rPr lang="ru-RU" sz="2000" b="1" i="1" dirty="0">
                <a:solidFill>
                  <a:srgbClr val="25314F"/>
                </a:solidFill>
              </a:rPr>
              <a:t>Примеры информационных систем дистанционного мониторинга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7112777-F387-4B5A-AE63-681D1F5619CD}"/>
              </a:ext>
            </a:extLst>
          </p:cNvPr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22033" y="1635647"/>
            <a:ext cx="1128712" cy="61372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3FA909F-397D-4665-BD68-9F9D425F03A6}"/>
              </a:ext>
            </a:extLst>
          </p:cNvPr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32077" y="3207170"/>
            <a:ext cx="1128712" cy="62300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AB7BE5F1-8AE3-4D58-8CA4-0381A1B5CED0}"/>
              </a:ext>
            </a:extLst>
          </p:cNvPr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21814" y="2415082"/>
            <a:ext cx="1138975" cy="62300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F84C2049-ED6F-441F-805A-4A542F079AB4}"/>
              </a:ext>
            </a:extLst>
          </p:cNvPr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15689" y="3993160"/>
            <a:ext cx="1138974" cy="64068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F16F1C7-62B4-45C3-8AFB-3C9E27AEBC62}"/>
              </a:ext>
            </a:extLst>
          </p:cNvPr>
          <p:cNvSpPr txBox="1"/>
          <p:nvPr/>
        </p:nvSpPr>
        <p:spPr>
          <a:xfrm>
            <a:off x="158749" y="4815031"/>
            <a:ext cx="77256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i="1" dirty="0"/>
              <a:t>Возможности ЦКП «ИКИ-Мониторинг» используются сегодня в нескольких десятках ИС</a:t>
            </a:r>
          </a:p>
        </p:txBody>
      </p:sp>
    </p:spTree>
    <p:extLst>
      <p:ext uri="{BB962C8B-B14F-4D97-AF65-F5344CB8AC3E}">
        <p14:creationId xmlns:p14="http://schemas.microsoft.com/office/powerpoint/2010/main" val="225365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887332"/>
            <a:ext cx="8460432" cy="892329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  <a:alpha val="50000"/>
                </a:schemeClr>
              </a:gs>
              <a:gs pos="24000">
                <a:schemeClr val="bg1">
                  <a:lumMod val="85000"/>
                  <a:alpha val="80000"/>
                </a:schemeClr>
              </a:gs>
              <a:gs pos="100000">
                <a:schemeClr val="bg1">
                  <a:lumMod val="85000"/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2229800"/>
            <a:ext cx="7918648" cy="773998"/>
          </a:xfrm>
        </p:spPr>
        <p:txBody>
          <a:bodyPr>
            <a:noAutofit/>
          </a:bodyPr>
          <a:lstStyle/>
          <a:p>
            <a:pPr algn="l"/>
            <a:r>
              <a:rPr lang="ru-RU" sz="1700" dirty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иболее актуальная публикация о </a:t>
            </a:r>
            <a:r>
              <a:rPr lang="ru-RU" sz="1700" dirty="0"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ЦКП «ИКИ-МОНИТОРИНГ»</a:t>
            </a:r>
            <a:br>
              <a:rPr lang="ru-RU" sz="1700" dirty="0"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</a:br>
            <a:r>
              <a:rPr lang="ru-RU" sz="1700" dirty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возможностях его использования:</a:t>
            </a:r>
            <a:r>
              <a:rPr lang="en-US" sz="1700" dirty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700" dirty="0">
                <a:solidFill>
                  <a:srgbClr val="5B5B5B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1700" i="1" dirty="0">
              <a:solidFill>
                <a:srgbClr val="5B5B5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\\193.232.9.71\kda_media\SMIS_Graph\Логотипы\ИКИ\LOGO_IKI_COL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38" y="179306"/>
            <a:ext cx="1095118" cy="664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755576" y="3189625"/>
            <a:ext cx="7416824" cy="139834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pPr algn="l"/>
            <a:r>
              <a:rPr lang="ru-RU" sz="10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Лупян</a:t>
            </a:r>
            <a:r>
              <a:rPr lang="ru-RU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 Е.А., Прошин А.А., Бурцев М.А., </a:t>
            </a:r>
            <a:r>
              <a:rPr lang="ru-RU" sz="10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Кашницкий</a:t>
            </a:r>
            <a:r>
              <a:rPr lang="ru-RU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 А.В., Балашов И.В., </a:t>
            </a:r>
            <a:r>
              <a:rPr lang="ru-RU" sz="10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Барталев</a:t>
            </a:r>
            <a:r>
              <a:rPr lang="ru-RU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 С.А., Константинова А.М., Кобец Д.А., Мазуров А.А., Марченков В.В., Матвеев А.М., Радченко М.В., Сычугов И.Г., </a:t>
            </a:r>
            <a:r>
              <a:rPr lang="ru-RU" sz="10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Толпин</a:t>
            </a:r>
            <a:r>
              <a:rPr lang="ru-RU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 В.А., Уваров И.А. </a:t>
            </a:r>
            <a:r>
              <a:rPr lang="en-US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/>
            </a:r>
            <a:br>
              <a:rPr lang="en-US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</a:br>
            <a:r>
              <a:rPr lang="ru-RU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ыт эксплуатации и развития центра коллективного пользования системами архивации, обработки и анализа спутниковых данных (ЦКП «ИКИ-Мониторинг») </a:t>
            </a:r>
            <a:r>
              <a:rPr lang="ru-RU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// Современные проблемы дистанционного зондирования Земли из космоса. 2019. Т. 16. № 3. С. 151-170. </a:t>
            </a:r>
            <a:br>
              <a:rPr lang="ru-RU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</a:br>
            <a:r>
              <a:rPr lang="ru-RU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DOI: 10.21046/2070-7401-2019-16-3-151-170.</a:t>
            </a:r>
          </a:p>
          <a:p>
            <a:pPr algn="l"/>
            <a:endParaRPr lang="ru-RU" sz="1000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Roboto Light" panose="02000000000000000000" pitchFamily="2" charset="0"/>
              <a:cs typeface="Arial" panose="020B0604020202020204" pitchFamily="34" charset="0"/>
            </a:endParaRPr>
          </a:p>
          <a:p>
            <a:pPr algn="l"/>
            <a:r>
              <a:rPr lang="ru-RU" sz="10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упян</a:t>
            </a:r>
            <a:r>
              <a:rPr lang="ru-RU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Е.А., Прошин А.А., Бурцев М.А., </a:t>
            </a:r>
            <a:r>
              <a:rPr lang="ru-RU" sz="10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шницкий</a:t>
            </a:r>
            <a:r>
              <a:rPr lang="ru-RU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А.В., Балашов И.В., </a:t>
            </a:r>
            <a:r>
              <a:rPr lang="ru-RU" sz="10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арталев</a:t>
            </a:r>
            <a:r>
              <a:rPr lang="ru-RU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С.А., Бриль А.А., Егоров В.А., Жарко В.О., Константинова А.М., Кобец Д.А., Мазуров А.А., Марченков В.В., Матвеев А.М., Миклашевич Т.С., Плотников Д.Е., Радченко М.В., </a:t>
            </a:r>
            <a:r>
              <a:rPr lang="ru-RU" sz="10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ыценко</a:t>
            </a:r>
            <a:r>
              <a:rPr lang="ru-RU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Ф.В., Сычугов И.Г., </a:t>
            </a:r>
            <a:r>
              <a:rPr lang="ru-RU" sz="10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олпин</a:t>
            </a:r>
            <a:r>
              <a:rPr lang="ru-RU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В.А., Уваров И.А., Хвостиков С.А., </a:t>
            </a:r>
            <a:r>
              <a:rPr lang="ru-RU" sz="10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Ховратович</a:t>
            </a:r>
            <a:r>
              <a:rPr lang="ru-RU" sz="1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Т.С.</a:t>
            </a:r>
            <a:r>
              <a:rPr lang="ru-RU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Система "Вега-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ience": </a:t>
            </a:r>
            <a:r>
              <a:rPr lang="ru-RU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обенности построения, основные возможности и опыт использования // Современные проблемы дистанционного зондирования Земли из космоса. 2021. Т. 18. № 6. С. 9-31. 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I: 10.21046/2070-7401-2021-18-6-9-31.</a:t>
            </a:r>
            <a:endParaRPr lang="ru-RU" sz="1000" i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Roboto Light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331640" y="789260"/>
            <a:ext cx="604867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ru-RU" sz="900" dirty="0">
              <a:solidFill>
                <a:srgbClr val="5B5B5B"/>
              </a:solidFill>
              <a:latin typeface="Arial" panose="020B0604020202020204" pitchFamily="34" charset="0"/>
              <a:ea typeface="Roboto Medium" panose="02000000000000000000" pitchFamily="2" charset="0"/>
              <a:cs typeface="Arial" panose="020B0604020202020204" pitchFamily="34" charset="0"/>
            </a:endParaRPr>
          </a:p>
          <a:p>
            <a:pPr algn="ctr"/>
            <a:r>
              <a:rPr lang="ru-RU" sz="4000" b="1" i="1" dirty="0">
                <a:solidFill>
                  <a:srgbClr val="000099"/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http://ckp.geosmis.ru/</a:t>
            </a:r>
          </a:p>
        </p:txBody>
      </p:sp>
    </p:spTree>
    <p:extLst>
      <p:ext uri="{BB962C8B-B14F-4D97-AF65-F5344CB8AC3E}">
        <p14:creationId xmlns:p14="http://schemas.microsoft.com/office/powerpoint/2010/main" val="3653641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186" y="1923678"/>
            <a:ext cx="8460432" cy="892329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  <a:alpha val="50000"/>
                </a:schemeClr>
              </a:gs>
              <a:gs pos="24000">
                <a:schemeClr val="bg1">
                  <a:lumMod val="85000"/>
                  <a:alpha val="80000"/>
                </a:schemeClr>
              </a:gs>
              <a:gs pos="100000">
                <a:schemeClr val="bg1">
                  <a:lumMod val="85000"/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26" name="Picture 2" descr="\\193.232.9.71\kda_media\SMIS_Graph\Логотипы\ИКИ\LOGO_IKI_COLO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38" y="179306"/>
            <a:ext cx="1095118" cy="664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Группа 2"/>
          <p:cNvGrpSpPr/>
          <p:nvPr/>
        </p:nvGrpSpPr>
        <p:grpSpPr>
          <a:xfrm>
            <a:off x="6077720" y="3993820"/>
            <a:ext cx="2977575" cy="1104686"/>
            <a:chOff x="6071544" y="5234"/>
            <a:chExt cx="2977575" cy="1104686"/>
          </a:xfrm>
        </p:grpSpPr>
        <p:pic>
          <p:nvPicPr>
            <p:cNvPr id="7" name="Picture 3" descr="LOGO_smis_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71744" y="5234"/>
              <a:ext cx="1177375" cy="1104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6071544" y="494600"/>
              <a:ext cx="180020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ru-RU" sz="1000" b="1" i="1" dirty="0">
                  <a:solidFill>
                    <a:srgbClr val="5B5B5B"/>
                  </a:solidFill>
                  <a:latin typeface="Arial" panose="020B0604020202020204" pitchFamily="34" charset="0"/>
                  <a:ea typeface="Roboto" panose="02000000000000000000" pitchFamily="2" charset="0"/>
                  <a:cs typeface="Arial" panose="020B0604020202020204" pitchFamily="34" charset="0"/>
                </a:rPr>
                <a:t>Отдел «Технологий спутникового Мониторинга»</a:t>
              </a:r>
            </a:p>
          </p:txBody>
        </p:sp>
      </p:grpSp>
      <p:sp>
        <p:nvSpPr>
          <p:cNvPr id="8" name="Прямоугольник 7"/>
          <p:cNvSpPr/>
          <p:nvPr/>
        </p:nvSpPr>
        <p:spPr>
          <a:xfrm>
            <a:off x="611560" y="1851670"/>
            <a:ext cx="604867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ru-RU" sz="900" dirty="0">
              <a:solidFill>
                <a:srgbClr val="5B5B5B"/>
              </a:solidFill>
              <a:latin typeface="Arial" panose="020B0604020202020204" pitchFamily="34" charset="0"/>
              <a:ea typeface="Roboto Medium" panose="02000000000000000000" pitchFamily="2" charset="0"/>
              <a:cs typeface="Arial" panose="020B0604020202020204" pitchFamily="34" charset="0"/>
            </a:endParaRPr>
          </a:p>
          <a:p>
            <a:pPr algn="ctr"/>
            <a:r>
              <a:rPr lang="ru-RU" sz="4000" b="1" i="1" dirty="0">
                <a:solidFill>
                  <a:srgbClr val="000099"/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Спасибо за внимание !</a:t>
            </a:r>
          </a:p>
        </p:txBody>
      </p:sp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BC90E182-C79E-4DC1-858E-D3864EAE5CC5}"/>
              </a:ext>
            </a:extLst>
          </p:cNvPr>
          <p:cNvSpPr txBox="1">
            <a:spLocks/>
          </p:cNvSpPr>
          <p:nvPr/>
        </p:nvSpPr>
        <p:spPr>
          <a:xfrm>
            <a:off x="251520" y="4218429"/>
            <a:ext cx="6694512" cy="74576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pPr algn="l"/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Контактная информация:</a:t>
            </a:r>
          </a:p>
          <a:p>
            <a:pPr algn="l">
              <a:tabLst>
                <a:tab pos="450850" algn="l"/>
              </a:tabLst>
            </a:pPr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	</a:t>
            </a:r>
            <a:r>
              <a:rPr lang="ru-RU" sz="1000" i="1" dirty="0" err="1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Лупян</a:t>
            </a:r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 Евгений Аркадьевич</a:t>
            </a:r>
          </a:p>
          <a:p>
            <a:pPr algn="l">
              <a:tabLst>
                <a:tab pos="450850" algn="l"/>
              </a:tabLst>
            </a:pPr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	</a:t>
            </a:r>
            <a:r>
              <a:rPr lang="en-US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e-mail: evgeny@smis.iki.rssi.ru</a:t>
            </a:r>
            <a:endParaRPr lang="ru-RU" sz="1000" i="1" dirty="0">
              <a:solidFill>
                <a:srgbClr val="5B5B5B"/>
              </a:solidFill>
              <a:latin typeface="Arial" panose="020B0604020202020204" pitchFamily="34" charset="0"/>
              <a:ea typeface="Roboto Light" panose="02000000000000000000" pitchFamily="2" charset="0"/>
              <a:cs typeface="Arial" panose="020B0604020202020204" pitchFamily="34" charset="0"/>
            </a:endParaRPr>
          </a:p>
          <a:p>
            <a:pPr algn="l">
              <a:tabLst>
                <a:tab pos="450850" algn="l"/>
              </a:tabLst>
            </a:pPr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	тел. +7 916 </a:t>
            </a:r>
            <a:r>
              <a:rPr lang="en-US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124 71 49</a:t>
            </a:r>
            <a:endParaRPr lang="ru-RU" sz="1700" i="1" dirty="0">
              <a:solidFill>
                <a:srgbClr val="5B5B5B"/>
              </a:solidFill>
              <a:latin typeface="Arial" panose="020B0604020202020204" pitchFamily="34" charset="0"/>
              <a:ea typeface="Roboto Light" panose="02000000000000000000" pitchFamily="2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034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9523" name="Picture 3">
            <a:extLst>
              <a:ext uri="{FF2B5EF4-FFF2-40B4-BE49-F238E27FC236}">
                <a16:creationId xmlns:a16="http://schemas.microsoft.com/office/drawing/2014/main" id="{444F5682-E311-3B08-1B1A-0DBCEBE368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2610" y="4893469"/>
            <a:ext cx="432197" cy="194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9524" name="Text Box 4">
            <a:extLst>
              <a:ext uri="{FF2B5EF4-FFF2-40B4-BE49-F238E27FC236}">
                <a16:creationId xmlns:a16="http://schemas.microsoft.com/office/drawing/2014/main" id="{03EEDE82-F114-C1A8-7E50-62359BBDF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3004" y="4650582"/>
            <a:ext cx="235494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ru-RU" sz="1500" b="1" i="1" dirty="0">
                <a:solidFill>
                  <a:srgbClr val="3333CC"/>
                </a:solidFill>
              </a:rPr>
              <a:t>http://conf.rse.geosmis.ru/</a:t>
            </a:r>
            <a:endParaRPr lang="ru-RU" altLang="ru-RU" sz="1500" b="1" i="1" dirty="0">
              <a:solidFill>
                <a:srgbClr val="3333CC"/>
              </a:solidFill>
            </a:endParaRPr>
          </a:p>
        </p:txBody>
      </p:sp>
      <p:graphicFrame>
        <p:nvGraphicFramePr>
          <p:cNvPr id="619526" name="Object 6">
            <a:extLst>
              <a:ext uri="{FF2B5EF4-FFF2-40B4-BE49-F238E27FC236}">
                <a16:creationId xmlns:a16="http://schemas.microsoft.com/office/drawing/2014/main" id="{0641CD88-B201-C0B5-A9E6-E2D98CC9C2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7541" y="141685"/>
          <a:ext cx="3243263" cy="4482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Acrobat Document" r:id="rId5" imgW="5667167" imgH="8019735" progId="AcroExch.Document.7">
                  <p:embed/>
                </p:oleObj>
              </mc:Choice>
              <mc:Fallback>
                <p:oleObj name="Acrobat Document" r:id="rId5" imgW="5667167" imgH="8019735" progId="AcroExch.Document.7">
                  <p:embed/>
                  <p:pic>
                    <p:nvPicPr>
                      <p:cNvPr id="619526" name="Object 6">
                        <a:extLst>
                          <a:ext uri="{FF2B5EF4-FFF2-40B4-BE49-F238E27FC236}">
                            <a16:creationId xmlns:a16="http://schemas.microsoft.com/office/drawing/2014/main" id="{0641CD88-B201-C0B5-A9E6-E2D98CC9C2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541" y="141685"/>
                        <a:ext cx="3243263" cy="4482703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9527" name="Oval 7">
            <a:extLst>
              <a:ext uri="{FF2B5EF4-FFF2-40B4-BE49-F238E27FC236}">
                <a16:creationId xmlns:a16="http://schemas.microsoft.com/office/drawing/2014/main" id="{C77BBA99-632D-7801-1F36-8B388FD0A9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5057" y="410766"/>
            <a:ext cx="1079897" cy="432197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 sz="1350"/>
          </a:p>
        </p:txBody>
      </p:sp>
      <p:sp>
        <p:nvSpPr>
          <p:cNvPr id="619528" name="Text Box 8">
            <a:extLst>
              <a:ext uri="{FF2B5EF4-FFF2-40B4-BE49-F238E27FC236}">
                <a16:creationId xmlns:a16="http://schemas.microsoft.com/office/drawing/2014/main" id="{42D2CFDE-420C-C60E-2C6C-5F53BC912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0560" y="465535"/>
            <a:ext cx="702469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ru-RU" altLang="ru-RU" sz="1350" i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</a:rPr>
              <a:t>ХХ</a:t>
            </a:r>
            <a:r>
              <a:rPr lang="en-US" altLang="ru-RU" sz="1350" i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</a:rPr>
              <a:t>II</a:t>
            </a:r>
            <a:endParaRPr lang="ru-RU" altLang="ru-RU" sz="1350" i="1" dirty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anose="020F0502020204030204" pitchFamily="34" charset="0"/>
            </a:endParaRPr>
          </a:p>
        </p:txBody>
      </p:sp>
      <p:sp>
        <p:nvSpPr>
          <p:cNvPr id="619529" name="Text Box 9">
            <a:extLst>
              <a:ext uri="{FF2B5EF4-FFF2-40B4-BE49-F238E27FC236}">
                <a16:creationId xmlns:a16="http://schemas.microsoft.com/office/drawing/2014/main" id="{362C9F06-BD2A-7501-5B91-F9C10955B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5747" y="2427734"/>
            <a:ext cx="1458515" cy="23083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/>
            <a:r>
              <a:rPr lang="en-US" altLang="ru-RU" sz="900" b="1" i="1" dirty="0" smtClean="0"/>
              <a:t>1</a:t>
            </a:r>
            <a:r>
              <a:rPr lang="en-US" altLang="ru-RU" sz="900" b="1" i="1" dirty="0" smtClean="0"/>
              <a:t>1</a:t>
            </a:r>
            <a:r>
              <a:rPr lang="en-US" altLang="ru-RU" sz="900" b="1" i="1" dirty="0" smtClean="0"/>
              <a:t>-1</a:t>
            </a:r>
            <a:r>
              <a:rPr lang="en-US" altLang="ru-RU" sz="900" b="1" i="1" dirty="0" smtClean="0"/>
              <a:t>5</a:t>
            </a:r>
            <a:r>
              <a:rPr lang="en-US" altLang="ru-RU" sz="900" b="1" i="1" dirty="0" smtClean="0"/>
              <a:t> </a:t>
            </a:r>
            <a:r>
              <a:rPr lang="ru-RU" altLang="ru-RU" sz="900" b="1" i="1" dirty="0"/>
              <a:t>ноября </a:t>
            </a:r>
            <a:r>
              <a:rPr lang="ru-RU" altLang="ru-RU" sz="900" b="1" i="1" dirty="0" smtClean="0"/>
              <a:t>202</a:t>
            </a:r>
            <a:r>
              <a:rPr lang="en-US" altLang="ru-RU" sz="900" b="1" i="1" dirty="0" smtClean="0"/>
              <a:t>4 </a:t>
            </a:r>
            <a:endParaRPr lang="ru-RU" altLang="ru-RU" sz="900" b="1" i="1" dirty="0"/>
          </a:p>
        </p:txBody>
      </p:sp>
      <p:sp>
        <p:nvSpPr>
          <p:cNvPr id="619530" name="Rectangle 10">
            <a:extLst>
              <a:ext uri="{FF2B5EF4-FFF2-40B4-BE49-F238E27FC236}">
                <a16:creationId xmlns:a16="http://schemas.microsoft.com/office/drawing/2014/main" id="{5DB7A457-4765-DF93-C99F-4D700ADAB1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664" y="3795887"/>
            <a:ext cx="2664296" cy="1440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ru-RU" sz="1350"/>
          </a:p>
        </p:txBody>
      </p:sp>
      <p:sp>
        <p:nvSpPr>
          <p:cNvPr id="619533" name="Rectangle 13">
            <a:extLst>
              <a:ext uri="{FF2B5EF4-FFF2-40B4-BE49-F238E27FC236}">
                <a16:creationId xmlns:a16="http://schemas.microsoft.com/office/drawing/2014/main" id="{A5BDB3C2-D925-067B-C9D2-CEF189614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6123" y="4650582"/>
            <a:ext cx="2067233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500" b="1" i="1">
                <a:solidFill>
                  <a:srgbClr val="3333CC"/>
                </a:solidFill>
              </a:rPr>
              <a:t>http://jr.rse.cosmos.ru/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82542C38-5F38-0D44-F7F2-9C33CD114E0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0927" y="128587"/>
            <a:ext cx="3243262" cy="450889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4</a:t>
            </a:fld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467544" y="987574"/>
            <a:ext cx="8136904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Автоматизированное ведение сверхбольших распределенных архивов спутниковых данных и результатов их </a:t>
            </a:r>
            <a:r>
              <a:rPr lang="ru-RU" sz="2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обработки; </a:t>
            </a:r>
            <a:endParaRPr lang="ru-RU" sz="20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Автоматизированная потоковая обработка данных </a:t>
            </a:r>
            <a:r>
              <a:rPr lang="en-US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/>
            </a:r>
            <a:br>
              <a:rPr lang="en-US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для получения различных информационных продуктов, </a:t>
            </a:r>
            <a:r>
              <a:rPr lang="en-US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/>
            </a:r>
            <a:br>
              <a:rPr lang="en-US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необходимых для научных </a:t>
            </a:r>
            <a:r>
              <a:rPr lang="ru-RU" sz="2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сследований;</a:t>
            </a:r>
            <a:endParaRPr lang="ru-RU" sz="20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0990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Предоставление инструментов для обработки и анализа спутниковых данных с использованием ресурсов </a:t>
            </a:r>
            <a:br>
              <a:rPr lang="ru-RU" sz="2000" dirty="0">
                <a:solidFill>
                  <a:srgbClr val="00990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2000" dirty="0">
                <a:solidFill>
                  <a:srgbClr val="00990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ЦКП «ИКИ-Мониторинг</a:t>
            </a:r>
            <a:r>
              <a:rPr lang="ru-RU" sz="2000" dirty="0" smtClean="0">
                <a:solidFill>
                  <a:srgbClr val="00990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»;</a:t>
            </a:r>
            <a:endParaRPr lang="ru-RU" sz="2000" dirty="0">
              <a:solidFill>
                <a:srgbClr val="009900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Предоставление программных интерфейсов различным информационным системам дистанционного </a:t>
            </a:r>
            <a:r>
              <a:rPr lang="ru-RU" sz="20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мониторинга.</a:t>
            </a:r>
            <a:endParaRPr lang="ru-RU" sz="2000" dirty="0">
              <a:solidFill>
                <a:srgbClr val="5B5B5B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-92546"/>
            <a:ext cx="8136904" cy="1008112"/>
          </a:xfrm>
        </p:spPr>
        <p:txBody>
          <a:bodyPr>
            <a:noAutofit/>
          </a:bodyPr>
          <a:lstStyle/>
          <a:p>
            <a:r>
              <a:rPr lang="ru-RU" sz="24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задачи ЦКП «ИКИ-МОНИТОРИНГ»</a:t>
            </a:r>
          </a:p>
        </p:txBody>
      </p:sp>
      <p:pic>
        <p:nvPicPr>
          <p:cNvPr id="7" name="Picture 4" descr="logo_s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4456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153" name="Picture 9" descr="D:\--- graf ---\2020 02 ЦКП\Изображения\IMG_20200212_131322.pn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444208" y="0"/>
            <a:ext cx="2699793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Прямоугольник 18"/>
          <p:cNvSpPr/>
          <p:nvPr/>
        </p:nvSpPr>
        <p:spPr>
          <a:xfrm rot="10800000">
            <a:off x="3347864" y="925626"/>
            <a:ext cx="5796130" cy="3518332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4000">
                <a:schemeClr val="bg1">
                  <a:alpha val="99000"/>
                </a:schemeClr>
              </a:gs>
              <a:gs pos="100000">
                <a:schemeClr val="bg1">
                  <a:alpha val="99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83568" y="-92546"/>
            <a:ext cx="6840760" cy="1008112"/>
          </a:xfrm>
        </p:spPr>
        <p:txBody>
          <a:bodyPr>
            <a:noAutofit/>
          </a:bodyPr>
          <a:lstStyle/>
          <a:p>
            <a:r>
              <a:rPr lang="ru-RU" sz="20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технические характеристики </a:t>
            </a:r>
            <a:br>
              <a:rPr lang="ru-RU" sz="20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0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КП «ИКИ-МОНИТОРИНГ»</a:t>
            </a:r>
          </a:p>
        </p:txBody>
      </p:sp>
      <p:sp>
        <p:nvSpPr>
          <p:cNvPr id="13" name="TextBox 2"/>
          <p:cNvSpPr txBox="1">
            <a:spLocks noChangeArrowheads="1"/>
          </p:cNvSpPr>
          <p:nvPr/>
        </p:nvSpPr>
        <p:spPr bwMode="auto">
          <a:xfrm>
            <a:off x="3707904" y="4825484"/>
            <a:ext cx="251936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ts val="1500"/>
              </a:spcBef>
            </a:pPr>
            <a:r>
              <a:rPr lang="ru-RU" sz="800" i="1" dirty="0">
                <a:solidFill>
                  <a:srgbClr val="5871B0"/>
                </a:solidFill>
                <a:latin typeface="Arial" charset="0"/>
                <a:ea typeface="Roboto" pitchFamily="2" charset="0"/>
              </a:rPr>
              <a:t>информация приведена по состоянию на  конец </a:t>
            </a:r>
            <a:r>
              <a:rPr lang="ru-RU" sz="800" i="1" dirty="0" smtClean="0">
                <a:solidFill>
                  <a:srgbClr val="5871B0"/>
                </a:solidFill>
                <a:latin typeface="Arial" charset="0"/>
                <a:ea typeface="Roboto" pitchFamily="2" charset="0"/>
              </a:rPr>
              <a:t>августа </a:t>
            </a:r>
            <a:r>
              <a:rPr lang="ru-RU" sz="800" i="1" dirty="0" smtClean="0">
                <a:solidFill>
                  <a:srgbClr val="5871B0"/>
                </a:solidFill>
                <a:latin typeface="Arial" charset="0"/>
                <a:ea typeface="Roboto" pitchFamily="2" charset="0"/>
              </a:rPr>
              <a:t>2024 года</a:t>
            </a:r>
            <a:endParaRPr lang="ru-RU" sz="800" i="1" dirty="0">
              <a:solidFill>
                <a:srgbClr val="5871B0"/>
              </a:solidFill>
              <a:latin typeface="Arial" charset="0"/>
              <a:ea typeface="Roboto" pitchFamily="2" charset="0"/>
            </a:endParaRPr>
          </a:p>
        </p:txBody>
      </p:sp>
      <p:grpSp>
        <p:nvGrpSpPr>
          <p:cNvPr id="14" name="Группа 15"/>
          <p:cNvGrpSpPr>
            <a:grpSpLocks/>
          </p:cNvGrpSpPr>
          <p:nvPr/>
        </p:nvGrpSpPr>
        <p:grpSpPr bwMode="auto">
          <a:xfrm>
            <a:off x="35496" y="855663"/>
            <a:ext cx="3744416" cy="707886"/>
            <a:chOff x="313267" y="1168383"/>
            <a:chExt cx="2871095" cy="707160"/>
          </a:xfrm>
        </p:grpSpPr>
        <p:sp>
          <p:nvSpPr>
            <p:cNvPr id="16" name="TextBox 15"/>
            <p:cNvSpPr txBox="1"/>
            <p:nvPr/>
          </p:nvSpPr>
          <p:spPr>
            <a:xfrm>
              <a:off x="313267" y="1168383"/>
              <a:ext cx="2268942" cy="70716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cap="small" dirty="0" smtClean="0">
                  <a:solidFill>
                    <a:schemeClr val="accent2"/>
                  </a:solidFill>
                  <a:latin typeface="+mn-lt"/>
                  <a:cs typeface="+mn-cs"/>
                </a:rPr>
                <a:t>Более</a:t>
              </a:r>
              <a:r>
                <a:rPr lang="ru-RU" sz="1200" dirty="0" smtClean="0">
                  <a:solidFill>
                    <a:schemeClr val="accent2"/>
                  </a:solidFill>
                  <a:latin typeface="+mn-lt"/>
                  <a:cs typeface="+mn-cs"/>
                </a:rPr>
                <a:t>  </a:t>
              </a:r>
              <a:r>
                <a:rPr lang="ru-RU" sz="4000" dirty="0" smtClean="0">
                  <a:solidFill>
                    <a:schemeClr val="accent2"/>
                  </a:solidFill>
                  <a:latin typeface="+mn-lt"/>
                  <a:cs typeface="+mn-cs"/>
                </a:rPr>
                <a:t>7   </a:t>
              </a:r>
              <a:r>
                <a:rPr lang="ru-RU" sz="1400" b="1" cap="small" dirty="0" smtClean="0">
                  <a:solidFill>
                    <a:schemeClr val="accent2"/>
                  </a:solidFill>
                  <a:latin typeface="+mn-lt"/>
                  <a:cs typeface="+mn-cs"/>
                </a:rPr>
                <a:t>ПБАЙТ</a:t>
              </a:r>
              <a:r>
                <a:rPr lang="ru-RU" sz="1200" dirty="0" smtClean="0">
                  <a:solidFill>
                    <a:schemeClr val="accent2"/>
                  </a:solidFill>
                  <a:latin typeface="+mn-lt"/>
                  <a:cs typeface="+mn-cs"/>
                </a:rPr>
                <a:t> </a:t>
              </a:r>
              <a:endParaRPr lang="ru-RU" sz="1200" dirty="0">
                <a:solidFill>
                  <a:schemeClr val="accent2"/>
                </a:solidFill>
                <a:latin typeface="+mn-lt"/>
                <a:cs typeface="+mn-cs"/>
              </a:endParaRPr>
            </a:p>
          </p:txBody>
        </p:sp>
        <p:sp>
          <p:nvSpPr>
            <p:cNvPr id="17" name="TextBox 52"/>
            <p:cNvSpPr txBox="1">
              <a:spLocks noChangeArrowheads="1"/>
            </p:cNvSpPr>
            <p:nvPr/>
          </p:nvSpPr>
          <p:spPr bwMode="auto">
            <a:xfrm>
              <a:off x="1149223" y="1168383"/>
              <a:ext cx="2035139" cy="430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r>
                <a:rPr lang="ru-RU" sz="1050" dirty="0">
                  <a:solidFill>
                    <a:srgbClr val="5B5B5B"/>
                  </a:solidFill>
                  <a:latin typeface="Arial" charset="0"/>
                  <a:ea typeface="Roboto" pitchFamily="2" charset="0"/>
                </a:rPr>
                <a:t>текущий общий объем архивов данных в онлайн-доступе</a:t>
              </a:r>
            </a:p>
          </p:txBody>
        </p:sp>
      </p:grpSp>
      <p:grpSp>
        <p:nvGrpSpPr>
          <p:cNvPr id="18" name="Группа 16"/>
          <p:cNvGrpSpPr>
            <a:grpSpLocks/>
          </p:cNvGrpSpPr>
          <p:nvPr/>
        </p:nvGrpSpPr>
        <p:grpSpPr bwMode="auto">
          <a:xfrm>
            <a:off x="35496" y="1547303"/>
            <a:ext cx="3872420" cy="736416"/>
            <a:chOff x="313267" y="1210774"/>
            <a:chExt cx="3872190" cy="737067"/>
          </a:xfrm>
        </p:grpSpPr>
        <p:sp>
          <p:nvSpPr>
            <p:cNvPr id="20" name="TextBox 19"/>
            <p:cNvSpPr txBox="1"/>
            <p:nvPr/>
          </p:nvSpPr>
          <p:spPr>
            <a:xfrm>
              <a:off x="313267" y="1239329"/>
              <a:ext cx="3182748" cy="70851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cap="small" dirty="0">
                  <a:solidFill>
                    <a:schemeClr val="accent2"/>
                  </a:solidFill>
                  <a:latin typeface="+mn-lt"/>
                  <a:cs typeface="+mn-cs"/>
                </a:rPr>
                <a:t>Около</a:t>
              </a:r>
              <a:r>
                <a:rPr lang="ru-RU" sz="1200" dirty="0">
                  <a:solidFill>
                    <a:schemeClr val="accent2"/>
                  </a:solidFill>
                  <a:latin typeface="+mn-lt"/>
                  <a:cs typeface="+mn-cs"/>
                </a:rPr>
                <a:t>  </a:t>
              </a:r>
              <a:r>
                <a:rPr lang="ru-RU" sz="4000" dirty="0" smtClean="0">
                  <a:solidFill>
                    <a:schemeClr val="accent2"/>
                  </a:solidFill>
                  <a:latin typeface="+mn-lt"/>
                  <a:cs typeface="+mn-cs"/>
                </a:rPr>
                <a:t>15</a:t>
              </a:r>
              <a:r>
                <a:rPr lang="ru-RU" sz="1600" cap="small" dirty="0" smtClean="0">
                  <a:solidFill>
                    <a:schemeClr val="accent2"/>
                  </a:solidFill>
                  <a:latin typeface="+mn-lt"/>
                  <a:cs typeface="+mn-cs"/>
                </a:rPr>
                <a:t>  </a:t>
              </a:r>
              <a:r>
                <a:rPr lang="ru-RU" sz="1400" b="1" cap="small" dirty="0">
                  <a:solidFill>
                    <a:schemeClr val="accent2"/>
                  </a:solidFill>
                  <a:latin typeface="+mn-lt"/>
                  <a:cs typeface="+mn-cs"/>
                </a:rPr>
                <a:t>ТБАЙТ/сутки</a:t>
              </a:r>
              <a:r>
                <a:rPr lang="ru-RU" sz="1200" dirty="0">
                  <a:solidFill>
                    <a:schemeClr val="accent2"/>
                  </a:solidFill>
                  <a:latin typeface="+mn-lt"/>
                  <a:cs typeface="+mn-cs"/>
                </a:rPr>
                <a:t> </a:t>
              </a:r>
            </a:p>
          </p:txBody>
        </p:sp>
        <p:sp>
          <p:nvSpPr>
            <p:cNvPr id="21" name="TextBox 55"/>
            <p:cNvSpPr txBox="1">
              <a:spLocks noChangeArrowheads="1"/>
            </p:cNvSpPr>
            <p:nvPr/>
          </p:nvSpPr>
          <p:spPr bwMode="auto">
            <a:xfrm>
              <a:off x="1416330" y="1210774"/>
              <a:ext cx="2769127" cy="431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r>
                <a:rPr lang="ru-RU" sz="1050" dirty="0" smtClean="0">
                  <a:solidFill>
                    <a:srgbClr val="5B5B5B"/>
                  </a:solidFill>
                  <a:latin typeface="Arial" charset="0"/>
                  <a:ea typeface="Roboto" pitchFamily="2" charset="0"/>
                </a:rPr>
                <a:t>пиковая скорость </a:t>
              </a:r>
              <a:r>
                <a:rPr lang="ru-RU" sz="1050" dirty="0">
                  <a:solidFill>
                    <a:srgbClr val="5B5B5B"/>
                  </a:solidFill>
                  <a:latin typeface="Arial" charset="0"/>
                  <a:ea typeface="Roboto" pitchFamily="2" charset="0"/>
                </a:rPr>
                <a:t>обработки и усвоения </a:t>
              </a:r>
            </a:p>
            <a:p>
              <a:r>
                <a:rPr lang="ru-RU" sz="1050" dirty="0">
                  <a:solidFill>
                    <a:srgbClr val="5B5B5B"/>
                  </a:solidFill>
                  <a:latin typeface="Arial" charset="0"/>
                  <a:ea typeface="Roboto" pitchFamily="2" charset="0"/>
                </a:rPr>
                <a:t>данных в архивах</a:t>
              </a:r>
            </a:p>
          </p:txBody>
        </p:sp>
      </p:grpSp>
      <p:grpSp>
        <p:nvGrpSpPr>
          <p:cNvPr id="22" name="Группа 20"/>
          <p:cNvGrpSpPr>
            <a:grpSpLocks/>
          </p:cNvGrpSpPr>
          <p:nvPr/>
        </p:nvGrpSpPr>
        <p:grpSpPr bwMode="auto">
          <a:xfrm>
            <a:off x="35496" y="2355727"/>
            <a:ext cx="4248472" cy="720080"/>
            <a:chOff x="313267" y="1156202"/>
            <a:chExt cx="4248352" cy="719341"/>
          </a:xfrm>
        </p:grpSpPr>
        <p:sp>
          <p:nvSpPr>
            <p:cNvPr id="23" name="TextBox 22"/>
            <p:cNvSpPr txBox="1"/>
            <p:nvPr/>
          </p:nvSpPr>
          <p:spPr>
            <a:xfrm>
              <a:off x="313267" y="1168383"/>
              <a:ext cx="3182847" cy="70716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cap="small" dirty="0">
                  <a:solidFill>
                    <a:schemeClr val="accent2"/>
                  </a:solidFill>
                  <a:latin typeface="+mn-lt"/>
                  <a:cs typeface="+mn-cs"/>
                </a:rPr>
                <a:t>Более</a:t>
              </a:r>
              <a:r>
                <a:rPr lang="ru-RU" sz="1200" dirty="0">
                  <a:solidFill>
                    <a:schemeClr val="accent2"/>
                  </a:solidFill>
                  <a:latin typeface="+mn-lt"/>
                  <a:cs typeface="+mn-cs"/>
                </a:rPr>
                <a:t>  </a:t>
              </a:r>
              <a:r>
                <a:rPr lang="ru-RU" sz="4000" dirty="0" smtClean="0">
                  <a:solidFill>
                    <a:schemeClr val="accent2"/>
                  </a:solidFill>
                  <a:latin typeface="+mn-lt"/>
                  <a:cs typeface="+mn-cs"/>
                </a:rPr>
                <a:t>13 </a:t>
              </a:r>
              <a:r>
                <a:rPr lang="ru-RU" sz="1600" dirty="0" smtClean="0">
                  <a:solidFill>
                    <a:schemeClr val="accent2"/>
                  </a:solidFill>
                  <a:latin typeface="+mn-lt"/>
                  <a:cs typeface="+mn-cs"/>
                </a:rPr>
                <a:t> </a:t>
              </a:r>
              <a:r>
                <a:rPr lang="ru-RU" sz="1400" b="1" dirty="0">
                  <a:solidFill>
                    <a:schemeClr val="accent2"/>
                  </a:solidFill>
                  <a:latin typeface="+mn-lt"/>
                  <a:cs typeface="+mn-cs"/>
                </a:rPr>
                <a:t>ПБАЙТ</a:t>
              </a:r>
              <a:endParaRPr lang="ru-RU" sz="1200" b="1" dirty="0">
                <a:solidFill>
                  <a:schemeClr val="accent2"/>
                </a:solidFill>
                <a:latin typeface="+mn-lt"/>
                <a:cs typeface="+mn-cs"/>
              </a:endParaRPr>
            </a:p>
          </p:txBody>
        </p:sp>
        <p:sp>
          <p:nvSpPr>
            <p:cNvPr id="24" name="TextBox 58"/>
            <p:cNvSpPr txBox="1">
              <a:spLocks noChangeArrowheads="1"/>
            </p:cNvSpPr>
            <p:nvPr/>
          </p:nvSpPr>
          <p:spPr bwMode="auto">
            <a:xfrm>
              <a:off x="1454358" y="1156202"/>
              <a:ext cx="3107261" cy="430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r>
                <a:rPr lang="ru-RU" sz="1050" dirty="0">
                  <a:solidFill>
                    <a:srgbClr val="5B5B5B"/>
                  </a:solidFill>
                  <a:latin typeface="Arial" charset="0"/>
                  <a:ea typeface="Roboto" pitchFamily="2" charset="0"/>
                </a:rPr>
                <a:t>общая доступная емкость </a:t>
              </a:r>
              <a:br>
                <a:rPr lang="ru-RU" sz="1050" dirty="0">
                  <a:solidFill>
                    <a:srgbClr val="5B5B5B"/>
                  </a:solidFill>
                  <a:latin typeface="Arial" charset="0"/>
                  <a:ea typeface="Roboto" pitchFamily="2" charset="0"/>
                </a:rPr>
              </a:br>
              <a:r>
                <a:rPr lang="ru-RU" sz="1050" dirty="0">
                  <a:solidFill>
                    <a:srgbClr val="5B5B5B"/>
                  </a:solidFill>
                  <a:latin typeface="Arial" charset="0"/>
                  <a:ea typeface="Roboto" pitchFamily="2" charset="0"/>
                </a:rPr>
                <a:t>хранения данных онлайн</a:t>
              </a:r>
            </a:p>
          </p:txBody>
        </p:sp>
      </p:grpSp>
      <p:grpSp>
        <p:nvGrpSpPr>
          <p:cNvPr id="25" name="Группа 23"/>
          <p:cNvGrpSpPr>
            <a:grpSpLocks/>
          </p:cNvGrpSpPr>
          <p:nvPr/>
        </p:nvGrpSpPr>
        <p:grpSpPr bwMode="auto">
          <a:xfrm>
            <a:off x="35496" y="3890541"/>
            <a:ext cx="3826090" cy="769441"/>
            <a:chOff x="313267" y="1037141"/>
            <a:chExt cx="3780661" cy="768946"/>
          </a:xfrm>
        </p:grpSpPr>
        <p:sp>
          <p:nvSpPr>
            <p:cNvPr id="26" name="TextBox 25"/>
            <p:cNvSpPr txBox="1"/>
            <p:nvPr/>
          </p:nvSpPr>
          <p:spPr>
            <a:xfrm>
              <a:off x="313267" y="1037141"/>
              <a:ext cx="3182792" cy="76894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cap="small" dirty="0">
                  <a:solidFill>
                    <a:schemeClr val="accent2"/>
                  </a:solidFill>
                  <a:latin typeface="+mn-lt"/>
                  <a:cs typeface="+mn-cs"/>
                </a:rPr>
                <a:t>Более</a:t>
              </a:r>
              <a:r>
                <a:rPr lang="ru-RU" sz="1200" dirty="0">
                  <a:solidFill>
                    <a:schemeClr val="accent2"/>
                  </a:solidFill>
                  <a:latin typeface="+mn-lt"/>
                  <a:cs typeface="+mn-cs"/>
                </a:rPr>
                <a:t>  </a:t>
              </a:r>
              <a:r>
                <a:rPr lang="ru-RU" sz="4000" dirty="0">
                  <a:solidFill>
                    <a:schemeClr val="accent2"/>
                  </a:solidFill>
                </a:rPr>
                <a:t>4</a:t>
              </a:r>
              <a:r>
                <a:rPr lang="ru-RU" sz="4000" dirty="0" smtClean="0">
                  <a:solidFill>
                    <a:schemeClr val="accent2"/>
                  </a:solidFill>
                  <a:latin typeface="+mn-lt"/>
                  <a:cs typeface="+mn-cs"/>
                </a:rPr>
                <a:t>10</a:t>
              </a:r>
              <a:r>
                <a:rPr lang="ru-RU" sz="4400" dirty="0" smtClean="0">
                  <a:solidFill>
                    <a:schemeClr val="accent2"/>
                  </a:solidFill>
                  <a:latin typeface="+mn-lt"/>
                  <a:cs typeface="+mn-cs"/>
                </a:rPr>
                <a:t> </a:t>
              </a:r>
              <a:r>
                <a:rPr lang="ru-RU" sz="1400" b="1" cap="small" dirty="0">
                  <a:solidFill>
                    <a:schemeClr val="accent2"/>
                  </a:solidFill>
                  <a:latin typeface="+mn-lt"/>
                  <a:cs typeface="+mn-cs"/>
                </a:rPr>
                <a:t>серверов</a:t>
              </a:r>
              <a:endParaRPr lang="ru-RU" sz="1200" b="1" cap="small" dirty="0">
                <a:solidFill>
                  <a:schemeClr val="accent2"/>
                </a:solidFill>
                <a:latin typeface="+mn-lt"/>
                <a:cs typeface="+mn-cs"/>
              </a:endParaRPr>
            </a:p>
          </p:txBody>
        </p:sp>
        <p:sp>
          <p:nvSpPr>
            <p:cNvPr id="27" name="TextBox 61"/>
            <p:cNvSpPr txBox="1">
              <a:spLocks noChangeArrowheads="1"/>
            </p:cNvSpPr>
            <p:nvPr/>
          </p:nvSpPr>
          <p:spPr bwMode="auto">
            <a:xfrm>
              <a:off x="1594021" y="1256799"/>
              <a:ext cx="2499907" cy="261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r>
                <a:rPr lang="ru-RU" sz="1050" dirty="0" smtClean="0">
                  <a:solidFill>
                    <a:srgbClr val="5B5B5B"/>
                  </a:solidFill>
                  <a:latin typeface="Arial" charset="0"/>
                  <a:ea typeface="Roboto" pitchFamily="2" charset="0"/>
                </a:rPr>
                <a:t>обработки и доступа </a:t>
              </a:r>
              <a:r>
                <a:rPr lang="ru-RU" sz="1050" dirty="0">
                  <a:solidFill>
                    <a:srgbClr val="5B5B5B"/>
                  </a:solidFill>
                  <a:latin typeface="Arial" charset="0"/>
                  <a:ea typeface="Roboto" pitchFamily="2" charset="0"/>
                </a:rPr>
                <a:t>к данным </a:t>
              </a:r>
            </a:p>
          </p:txBody>
        </p:sp>
      </p:grpSp>
      <p:grpSp>
        <p:nvGrpSpPr>
          <p:cNvPr id="31" name="Группа 29"/>
          <p:cNvGrpSpPr>
            <a:grpSpLocks/>
          </p:cNvGrpSpPr>
          <p:nvPr/>
        </p:nvGrpSpPr>
        <p:grpSpPr bwMode="auto">
          <a:xfrm>
            <a:off x="35496" y="3098453"/>
            <a:ext cx="3888432" cy="769441"/>
            <a:chOff x="288162" y="1168383"/>
            <a:chExt cx="3842150" cy="768946"/>
          </a:xfrm>
        </p:grpSpPr>
        <p:sp>
          <p:nvSpPr>
            <p:cNvPr id="32" name="TextBox 31"/>
            <p:cNvSpPr txBox="1"/>
            <p:nvPr/>
          </p:nvSpPr>
          <p:spPr>
            <a:xfrm>
              <a:off x="288162" y="1168383"/>
              <a:ext cx="3182698" cy="76894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cap="small" dirty="0">
                  <a:solidFill>
                    <a:schemeClr val="accent2"/>
                  </a:solidFill>
                  <a:latin typeface="+mn-lt"/>
                  <a:cs typeface="+mn-cs"/>
                </a:rPr>
                <a:t>Более</a:t>
              </a:r>
              <a:r>
                <a:rPr lang="ru-RU" sz="1200" dirty="0">
                  <a:solidFill>
                    <a:schemeClr val="accent2"/>
                  </a:solidFill>
                  <a:latin typeface="+mn-lt"/>
                  <a:cs typeface="+mn-cs"/>
                </a:rPr>
                <a:t>  </a:t>
              </a:r>
              <a:r>
                <a:rPr lang="ru-RU" sz="4000" dirty="0">
                  <a:solidFill>
                    <a:schemeClr val="accent2"/>
                  </a:solidFill>
                  <a:latin typeface="+mn-lt"/>
                  <a:cs typeface="+mn-cs"/>
                </a:rPr>
                <a:t>35</a:t>
              </a:r>
              <a:r>
                <a:rPr lang="ru-RU" sz="4400" dirty="0">
                  <a:solidFill>
                    <a:schemeClr val="accent2"/>
                  </a:solidFill>
                  <a:latin typeface="+mn-lt"/>
                  <a:cs typeface="+mn-cs"/>
                </a:rPr>
                <a:t> </a:t>
              </a:r>
              <a:r>
                <a:rPr lang="ru-RU" sz="1400" b="1" cap="small" dirty="0" smtClean="0">
                  <a:solidFill>
                    <a:schemeClr val="accent2"/>
                  </a:solidFill>
                  <a:latin typeface="+mn-lt"/>
                  <a:cs typeface="+mn-cs"/>
                </a:rPr>
                <a:t>узлов</a:t>
              </a:r>
              <a:endParaRPr lang="ru-RU" sz="1200" b="1" cap="small" dirty="0">
                <a:solidFill>
                  <a:schemeClr val="accent2"/>
                </a:solidFill>
                <a:latin typeface="+mn-lt"/>
                <a:cs typeface="+mn-cs"/>
              </a:endParaRPr>
            </a:p>
          </p:txBody>
        </p:sp>
        <p:sp>
          <p:nvSpPr>
            <p:cNvPr id="33" name="TextBox 67"/>
            <p:cNvSpPr txBox="1">
              <a:spLocks noChangeArrowheads="1"/>
            </p:cNvSpPr>
            <p:nvPr/>
          </p:nvSpPr>
          <p:spPr bwMode="auto">
            <a:xfrm>
              <a:off x="1511544" y="1217712"/>
              <a:ext cx="2618768" cy="430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r>
                <a:rPr lang="ru-RU" sz="1050" dirty="0">
                  <a:solidFill>
                    <a:srgbClr val="5B5B5B"/>
                  </a:solidFill>
                  <a:latin typeface="Arial" charset="0"/>
                  <a:ea typeface="Roboto" pitchFamily="2" charset="0"/>
                </a:rPr>
                <a:t>инфраструктуры </a:t>
              </a:r>
            </a:p>
            <a:p>
              <a:r>
                <a:rPr lang="ru-RU" sz="1050" dirty="0">
                  <a:solidFill>
                    <a:srgbClr val="5B5B5B"/>
                  </a:solidFill>
                  <a:latin typeface="Arial" charset="0"/>
                  <a:ea typeface="Roboto" pitchFamily="2" charset="0"/>
                </a:rPr>
                <a:t>виртуализации</a:t>
              </a:r>
            </a:p>
          </p:txBody>
        </p:sp>
      </p:grpSp>
      <p:pic>
        <p:nvPicPr>
          <p:cNvPr id="35" name="Рисунок 34" descr="LS2_2435 без цифр.jpg">
            <a:extLst>
              <a:ext uri="{FF2B5EF4-FFF2-40B4-BE49-F238E27FC236}">
                <a16:creationId xmlns:a16="http://schemas.microsoft.com/office/drawing/2014/main" id="{795352FD-B683-9533-0226-1AF39D69893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43825" y="855663"/>
            <a:ext cx="5364679" cy="3978703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68000">
                <a:schemeClr val="accent1">
                  <a:lumMod val="45000"/>
                  <a:lumOff val="55000"/>
                </a:schemeClr>
              </a:gs>
              <a:gs pos="87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</p:spPr>
      </p:pic>
    </p:spTree>
    <p:extLst>
      <p:ext uri="{BB962C8B-B14F-4D97-AF65-F5344CB8AC3E}">
        <p14:creationId xmlns:p14="http://schemas.microsoft.com/office/powerpoint/2010/main" val="31117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Прямоугольник 27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74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6</a:t>
            </a:fld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7504" y="915566"/>
            <a:ext cx="5688632" cy="35599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В основном ориентирован </a:t>
            </a:r>
            <a:b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на использование </a:t>
            </a:r>
            <a:r>
              <a:rPr lang="ru-RU" sz="150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РОССИЙСКИХ</a:t>
            </a:r>
            <a:r>
              <a:rPr lang="ru-RU" sz="1500" dirty="0">
                <a:solidFill>
                  <a:srgbClr val="25314F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/>
            </a:r>
            <a:br>
              <a:rPr lang="ru-RU" sz="1500" dirty="0">
                <a:solidFill>
                  <a:srgbClr val="25314F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</a:t>
            </a:r>
            <a:r>
              <a:rPr lang="ru-RU" sz="1500" dirty="0">
                <a:solidFill>
                  <a:srgbClr val="25314F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 </a:t>
            </a:r>
            <a:r>
              <a:rPr lang="ru-RU" sz="150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ОБЩЕДОСТУПНЫХ</a:t>
            </a:r>
            <a:r>
              <a:rPr lang="ru-RU" sz="1500" dirty="0">
                <a:solidFill>
                  <a:srgbClr val="25314F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 </a:t>
            </a:r>
            <a: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зарубежных данных </a:t>
            </a:r>
          </a:p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нформация в систему поступает </a:t>
            </a:r>
            <a:b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з </a:t>
            </a:r>
            <a:r>
              <a:rPr lang="ru-RU" sz="150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РОССИЙСКИХ И ЗАРУБЕЖНЫХ ЦЕНТРОВ </a:t>
            </a:r>
            <a:r>
              <a:rPr lang="ru-RU" sz="1500" dirty="0">
                <a:solidFill>
                  <a:srgbClr val="F08264"/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/>
            </a:r>
            <a:br>
              <a:rPr lang="ru-RU" sz="1500" dirty="0">
                <a:solidFill>
                  <a:srgbClr val="F08264"/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</a:br>
            <a: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сбора, обработки и архивации спутниковых данных</a:t>
            </a:r>
          </a:p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Обеспечивает работу с данными </a:t>
            </a:r>
            <a:r>
              <a:rPr lang="ru-RU" sz="1500" dirty="0">
                <a:solidFill>
                  <a:srgbClr val="25314F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/>
            </a:r>
            <a:br>
              <a:rPr lang="ru-RU" sz="1500" dirty="0">
                <a:solidFill>
                  <a:srgbClr val="25314F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150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БОЛЕЕ ЧЕМ 50 СПУТНИКОВЫХ СИСТЕМ НАБЛЮДЕНИЙ</a:t>
            </a:r>
          </a:p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Обеспечивает работу с данными </a:t>
            </a:r>
            <a:r>
              <a:rPr lang="ru-RU" sz="1500" dirty="0">
                <a:solidFill>
                  <a:srgbClr val="25314F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/>
            </a:r>
            <a:br>
              <a:rPr lang="ru-RU" sz="1500" dirty="0">
                <a:solidFill>
                  <a:srgbClr val="25314F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</a:br>
            <a:r>
              <a:rPr lang="ru-RU" sz="150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БОЛЕЕ ЧЕМ 30 ТИПОВ ПРИБОРОВ </a:t>
            </a:r>
            <a:r>
              <a:rPr lang="ru-RU" sz="1500" dirty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наблюдения</a:t>
            </a:r>
          </a:p>
          <a:p>
            <a:pPr marL="285750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ГЛУБИНА АРХИВОВ </a:t>
            </a:r>
            <a:r>
              <a:rPr lang="ru-RU" sz="1500" dirty="0" smtClean="0">
                <a:solidFill>
                  <a:srgbClr val="5B5B5B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более</a:t>
            </a:r>
            <a:r>
              <a:rPr lang="ru-RU" sz="1500" dirty="0" smtClean="0">
                <a:solidFill>
                  <a:srgbClr val="25314F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 </a:t>
            </a:r>
            <a:r>
              <a:rPr lang="ru-RU" sz="150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40 ЛЕТ</a:t>
            </a:r>
            <a:r>
              <a:rPr lang="ru-RU" sz="170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/>
            </a:r>
            <a:br>
              <a:rPr lang="ru-RU" sz="170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</a:br>
            <a:r>
              <a:rPr lang="ru-RU" sz="1700" dirty="0">
                <a:solidFill>
                  <a:srgbClr val="F08264"/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/>
            </a:r>
            <a:br>
              <a:rPr lang="ru-RU" sz="1700" dirty="0">
                <a:solidFill>
                  <a:srgbClr val="F08264"/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</a:br>
            <a:r>
              <a:rPr lang="ru-RU" sz="1000" i="1" dirty="0">
                <a:solidFill>
                  <a:srgbClr val="5871B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Информация  приведена на </a:t>
            </a:r>
            <a:r>
              <a:rPr lang="ru-RU" sz="1000" i="1" dirty="0" smtClean="0">
                <a:solidFill>
                  <a:srgbClr val="5871B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конец августа </a:t>
            </a:r>
            <a:r>
              <a:rPr lang="ru-RU" sz="1000" i="1" dirty="0" smtClean="0">
                <a:solidFill>
                  <a:srgbClr val="5871B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2024 </a:t>
            </a:r>
            <a:r>
              <a:rPr lang="ru-RU" sz="1000" i="1" dirty="0" smtClean="0">
                <a:solidFill>
                  <a:srgbClr val="5871B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г.</a:t>
            </a:r>
            <a:endParaRPr lang="ru-RU" sz="1000" i="1" dirty="0">
              <a:solidFill>
                <a:srgbClr val="5871B0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  <p:pic>
        <p:nvPicPr>
          <p:cNvPr id="8" name="Picture 3" descr="terra_scientificamerican_sc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4743" y="234647"/>
            <a:ext cx="1468438" cy="77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4"/>
          <p:cNvSpPr>
            <a:spLocks noChangeShapeType="1"/>
          </p:cNvSpPr>
          <p:nvPr/>
        </p:nvSpPr>
        <p:spPr bwMode="auto">
          <a:xfrm flipV="1">
            <a:off x="5834812" y="1043780"/>
            <a:ext cx="1241125" cy="3536962"/>
          </a:xfrm>
          <a:prstGeom prst="line">
            <a:avLst/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7075937" y="1043781"/>
            <a:ext cx="1547813" cy="3536962"/>
          </a:xfrm>
          <a:prstGeom prst="line">
            <a:avLst/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11" name="Picture 6" descr="satellite_img_000044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10101"/>
              </a:clrFrom>
              <a:clrTo>
                <a:srgbClr val="010101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574" y="1275606"/>
            <a:ext cx="1081088" cy="788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Line 7"/>
          <p:cNvSpPr>
            <a:spLocks noChangeShapeType="1"/>
          </p:cNvSpPr>
          <p:nvPr/>
        </p:nvSpPr>
        <p:spPr bwMode="auto">
          <a:xfrm flipV="1">
            <a:off x="6403424" y="1923675"/>
            <a:ext cx="734217" cy="2304259"/>
          </a:xfrm>
          <a:prstGeom prst="line">
            <a:avLst/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 flipH="1" flipV="1">
            <a:off x="7137642" y="1923677"/>
            <a:ext cx="982870" cy="2304257"/>
          </a:xfrm>
          <a:prstGeom prst="line">
            <a:avLst/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6391725" y="4227934"/>
            <a:ext cx="1728787" cy="0"/>
          </a:xfrm>
          <a:prstGeom prst="line">
            <a:avLst/>
          </a:prstGeom>
          <a:noFill/>
          <a:ln w="9525">
            <a:solidFill>
              <a:schemeClr val="bg1">
                <a:lumMod val="50000"/>
              </a:schemeClr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6860830" y="3981713"/>
            <a:ext cx="84029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80 - 180 км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6770532" y="4330005"/>
            <a:ext cx="10567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2000 - 3000 км</a:t>
            </a: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5834812" y="4580742"/>
            <a:ext cx="2788938" cy="1"/>
          </a:xfrm>
          <a:prstGeom prst="line">
            <a:avLst/>
          </a:prstGeom>
          <a:noFill/>
          <a:ln w="9525">
            <a:solidFill>
              <a:schemeClr val="bg1">
                <a:lumMod val="50000"/>
              </a:schemeClr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18" name="Picture 15" descr="satellite_img_000044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10101"/>
              </a:clrFrom>
              <a:clrTo>
                <a:srgbClr val="010101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8600" y="2165140"/>
            <a:ext cx="1081087" cy="788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Line 16"/>
          <p:cNvSpPr>
            <a:spLocks noChangeShapeType="1"/>
          </p:cNvSpPr>
          <p:nvPr/>
        </p:nvSpPr>
        <p:spPr bwMode="auto">
          <a:xfrm flipV="1">
            <a:off x="6860830" y="2739115"/>
            <a:ext cx="288132" cy="1120903"/>
          </a:xfrm>
          <a:prstGeom prst="line">
            <a:avLst/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 flipV="1">
            <a:off x="7148962" y="2752737"/>
            <a:ext cx="480115" cy="1107281"/>
          </a:xfrm>
          <a:prstGeom prst="line">
            <a:avLst/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6860830" y="3860018"/>
            <a:ext cx="774182" cy="0"/>
          </a:xfrm>
          <a:prstGeom prst="line">
            <a:avLst/>
          </a:prstGeom>
          <a:noFill/>
          <a:ln w="9525">
            <a:solidFill>
              <a:schemeClr val="bg1">
                <a:lumMod val="50000"/>
              </a:schemeClr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6872038" y="3619739"/>
            <a:ext cx="76815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ru-RU" sz="1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20 </a:t>
            </a:r>
            <a:r>
              <a:rPr lang="ru-RU" altLang="ru-RU" sz="1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- </a:t>
            </a:r>
            <a:r>
              <a:rPr lang="en-US" altLang="ru-RU" sz="1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60</a:t>
            </a:r>
            <a:r>
              <a:rPr lang="ru-RU" altLang="ru-RU" sz="1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 км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652120" y="1566540"/>
            <a:ext cx="113546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Landsat 4,5,7,8,9</a:t>
            </a:r>
          </a:p>
          <a:p>
            <a:r>
              <a:rPr lang="en-US" sz="800" dirty="0"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Sentinel-1</a:t>
            </a:r>
            <a:r>
              <a:rPr lang="ru-RU" sz="800" dirty="0"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А/В</a:t>
            </a:r>
          </a:p>
          <a:p>
            <a:r>
              <a:rPr lang="en-US" sz="800" dirty="0"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Sentinel-2</a:t>
            </a:r>
            <a:r>
              <a:rPr lang="ru-RU" sz="800" dirty="0"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А/В</a:t>
            </a:r>
          </a:p>
          <a:p>
            <a:r>
              <a:rPr lang="en-US" sz="800" dirty="0"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FY-3D</a:t>
            </a:r>
            <a:endParaRPr lang="ru-RU" sz="800" dirty="0"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  <a:p>
            <a:r>
              <a:rPr lang="ru-RU" sz="800" dirty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Метеор-М (КМСС)</a:t>
            </a:r>
          </a:p>
          <a:p>
            <a:r>
              <a:rPr lang="ru-RU" sz="800" dirty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Ресурс-П (КШМСА)</a:t>
            </a:r>
          </a:p>
          <a:p>
            <a:r>
              <a:rPr lang="ru-RU" sz="800" dirty="0" err="1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Канопус</a:t>
            </a:r>
            <a:r>
              <a:rPr lang="ru-RU" sz="800" dirty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-В (6 КА</a:t>
            </a:r>
            <a:r>
              <a:rPr lang="ru-RU" sz="800" dirty="0" smtClean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)</a:t>
            </a:r>
          </a:p>
          <a:p>
            <a:r>
              <a:rPr lang="ru-RU" sz="800" dirty="0" smtClean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БКА</a:t>
            </a:r>
            <a:endParaRPr lang="ru-RU" sz="800" dirty="0">
              <a:solidFill>
                <a:srgbClr val="0AAA64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  <a:p>
            <a:r>
              <a:rPr lang="en-US" sz="800" dirty="0"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EOS-1 (H</a:t>
            </a:r>
            <a:r>
              <a:rPr lang="ru-RU" sz="800" dirty="0"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у</a:t>
            </a:r>
            <a:r>
              <a:rPr lang="en-US" sz="800" dirty="0" err="1"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perion</a:t>
            </a:r>
            <a:r>
              <a:rPr lang="en-US" sz="800" dirty="0"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)</a:t>
            </a:r>
          </a:p>
          <a:p>
            <a:r>
              <a:rPr lang="en-US" sz="800" b="1" dirty="0">
                <a:solidFill>
                  <a:srgbClr val="F082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10-50 </a:t>
            </a:r>
            <a:r>
              <a:rPr lang="ru-RU" sz="800" b="1" dirty="0">
                <a:solidFill>
                  <a:srgbClr val="F082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м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139068" y="2571750"/>
            <a:ext cx="10049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dirty="0" err="1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Канопус</a:t>
            </a:r>
            <a:r>
              <a:rPr lang="ru-RU" sz="800" dirty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-В (6 КА</a:t>
            </a:r>
            <a:r>
              <a:rPr lang="ru-RU" sz="800" dirty="0" smtClean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)</a:t>
            </a:r>
            <a:endParaRPr lang="ru-RU" sz="800" dirty="0">
              <a:solidFill>
                <a:srgbClr val="0AAA64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  <a:p>
            <a:r>
              <a:rPr lang="ru-RU" sz="800" dirty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Ресурс-П</a:t>
            </a:r>
          </a:p>
          <a:p>
            <a:r>
              <a:rPr lang="ru-RU" sz="800" dirty="0">
                <a:solidFill>
                  <a:srgbClr val="00B050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БКА</a:t>
            </a:r>
          </a:p>
          <a:p>
            <a:r>
              <a:rPr lang="ru-RU" sz="800" dirty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МКС</a:t>
            </a:r>
          </a:p>
          <a:p>
            <a:r>
              <a:rPr lang="ru-RU" sz="800" b="1" dirty="0">
                <a:solidFill>
                  <a:srgbClr val="F082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1-5 м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691680" y="4654016"/>
            <a:ext cx="6552728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r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000" i="1" dirty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Зеленым выделены </a:t>
            </a:r>
            <a:r>
              <a:rPr lang="ru-RU" sz="1000" i="1" dirty="0" smtClean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российские и белорусские </a:t>
            </a:r>
            <a:r>
              <a:rPr lang="ru-RU" sz="1000" i="1" dirty="0">
                <a:solidFill>
                  <a:srgbClr val="0AAA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спутниковые системы</a:t>
            </a:r>
          </a:p>
          <a:p>
            <a:pPr algn="r">
              <a:spcAft>
                <a:spcPts val="600"/>
              </a:spcAft>
            </a:pPr>
            <a:r>
              <a:rPr lang="ru-RU" sz="1000" i="1" dirty="0">
                <a:solidFill>
                  <a:srgbClr val="F08264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rPr>
              <a:t>*   Система также позволяет работать с различными данными, загружаемыми пользователями</a:t>
            </a: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-92546"/>
            <a:ext cx="8136904" cy="1008112"/>
          </a:xfrm>
        </p:spPr>
        <p:txBody>
          <a:bodyPr>
            <a:noAutofit/>
          </a:bodyPr>
          <a:lstStyle/>
          <a:p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спутниковые данные, </a:t>
            </a:r>
            <a:b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 которыми работает ЦКП «ИКИ-МОНИТОРИНГ»</a:t>
            </a:r>
            <a:endParaRPr lang="ru-RU" sz="2700" b="1" i="1" dirty="0">
              <a:solidFill>
                <a:srgbClr val="25314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7" name="Picture 4" descr="logo_s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extBox 22"/>
          <p:cNvSpPr txBox="1">
            <a:spLocks noChangeArrowheads="1"/>
          </p:cNvSpPr>
          <p:nvPr/>
        </p:nvSpPr>
        <p:spPr bwMode="auto">
          <a:xfrm>
            <a:off x="8151813" y="539750"/>
            <a:ext cx="992187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800" dirty="0">
                <a:latin typeface="Arial" charset="0"/>
                <a:ea typeface="Roboto" pitchFamily="2" charset="0"/>
              </a:rPr>
              <a:t>NOAA (4 </a:t>
            </a:r>
            <a:r>
              <a:rPr lang="ru-RU" sz="800" dirty="0">
                <a:latin typeface="Arial" charset="0"/>
                <a:ea typeface="Roboto" pitchFamily="2" charset="0"/>
              </a:rPr>
              <a:t>КА)</a:t>
            </a:r>
            <a:r>
              <a:rPr lang="en-US" sz="800" dirty="0">
                <a:latin typeface="Arial" charset="0"/>
                <a:ea typeface="Roboto" pitchFamily="2" charset="0"/>
              </a:rPr>
              <a:t>, </a:t>
            </a:r>
            <a:endParaRPr lang="ru-RU" sz="800" dirty="0">
              <a:latin typeface="Arial" charset="0"/>
              <a:ea typeface="Roboto" pitchFamily="2" charset="0"/>
            </a:endParaRPr>
          </a:p>
          <a:p>
            <a:r>
              <a:rPr lang="en-US" sz="800" dirty="0">
                <a:latin typeface="Arial" charset="0"/>
                <a:ea typeface="Roboto" pitchFamily="2" charset="0"/>
              </a:rPr>
              <a:t>Terra, </a:t>
            </a:r>
            <a:endParaRPr lang="ru-RU" sz="800" dirty="0">
              <a:latin typeface="Arial" charset="0"/>
              <a:ea typeface="Roboto" pitchFamily="2" charset="0"/>
            </a:endParaRPr>
          </a:p>
          <a:p>
            <a:r>
              <a:rPr lang="en-US" sz="800" dirty="0">
                <a:latin typeface="Arial" charset="0"/>
                <a:ea typeface="Roboto" pitchFamily="2" charset="0"/>
              </a:rPr>
              <a:t>Aqua, </a:t>
            </a:r>
            <a:endParaRPr lang="ru-RU" sz="800" dirty="0">
              <a:latin typeface="Arial" charset="0"/>
              <a:ea typeface="Roboto" pitchFamily="2" charset="0"/>
            </a:endParaRPr>
          </a:p>
          <a:p>
            <a:r>
              <a:rPr lang="en-US" sz="800" dirty="0">
                <a:latin typeface="Arial" charset="0"/>
                <a:ea typeface="Roboto" pitchFamily="2" charset="0"/>
              </a:rPr>
              <a:t>NPP, </a:t>
            </a:r>
            <a:endParaRPr lang="ru-RU" sz="800" dirty="0">
              <a:latin typeface="Arial" charset="0"/>
              <a:ea typeface="Roboto" pitchFamily="2" charset="0"/>
            </a:endParaRPr>
          </a:p>
          <a:p>
            <a:r>
              <a:rPr lang="en-US" sz="800" dirty="0" smtClean="0">
                <a:latin typeface="Arial" charset="0"/>
                <a:ea typeface="Roboto" pitchFamily="2" charset="0"/>
              </a:rPr>
              <a:t>JPSS1</a:t>
            </a:r>
            <a:r>
              <a:rPr lang="en-US" sz="800" dirty="0" smtClean="0">
                <a:latin typeface="Arial" charset="0"/>
                <a:ea typeface="Roboto" pitchFamily="2" charset="0"/>
              </a:rPr>
              <a:t>, JPSS2</a:t>
            </a:r>
            <a:endParaRPr lang="en-US" sz="800" dirty="0">
              <a:latin typeface="Arial" charset="0"/>
              <a:ea typeface="Roboto" pitchFamily="2" charset="0"/>
            </a:endParaRPr>
          </a:p>
          <a:p>
            <a:r>
              <a:rPr lang="ru-RU" sz="800" dirty="0">
                <a:solidFill>
                  <a:srgbClr val="0AAA64"/>
                </a:solidFill>
                <a:latin typeface="Arial" charset="0"/>
                <a:ea typeface="Roboto" pitchFamily="2" charset="0"/>
              </a:rPr>
              <a:t>Метеор-М (3 КА)</a:t>
            </a:r>
          </a:p>
          <a:p>
            <a:r>
              <a:rPr lang="ru-RU" sz="800" dirty="0" err="1">
                <a:solidFill>
                  <a:srgbClr val="0AAA64"/>
                </a:solidFill>
                <a:latin typeface="Arial" charset="0"/>
                <a:ea typeface="Roboto" pitchFamily="2" charset="0"/>
              </a:rPr>
              <a:t>Канопус</a:t>
            </a:r>
            <a:r>
              <a:rPr lang="ru-RU" sz="800" dirty="0">
                <a:solidFill>
                  <a:srgbClr val="0AAA64"/>
                </a:solidFill>
                <a:latin typeface="Arial" charset="0"/>
                <a:ea typeface="Roboto" pitchFamily="2" charset="0"/>
              </a:rPr>
              <a:t>-В-ИК</a:t>
            </a:r>
          </a:p>
          <a:p>
            <a:r>
              <a:rPr lang="en-US" sz="800" dirty="0" err="1">
                <a:latin typeface="Arial" charset="0"/>
                <a:ea typeface="Roboto" pitchFamily="2" charset="0"/>
              </a:rPr>
              <a:t>Meteosat</a:t>
            </a:r>
            <a:r>
              <a:rPr lang="ru-RU" sz="800" dirty="0">
                <a:latin typeface="Arial" charset="0"/>
                <a:ea typeface="Roboto" pitchFamily="2" charset="0"/>
              </a:rPr>
              <a:t> (3 КА)</a:t>
            </a:r>
            <a:r>
              <a:rPr lang="en-US" sz="800" dirty="0">
                <a:latin typeface="Arial" charset="0"/>
                <a:ea typeface="Roboto" pitchFamily="2" charset="0"/>
              </a:rPr>
              <a:t>,</a:t>
            </a:r>
            <a:endParaRPr lang="ru-RU" sz="800" dirty="0">
              <a:latin typeface="Arial" charset="0"/>
              <a:ea typeface="Roboto" pitchFamily="2" charset="0"/>
            </a:endParaRPr>
          </a:p>
          <a:p>
            <a:r>
              <a:rPr lang="en-US" sz="800" dirty="0">
                <a:latin typeface="Arial" charset="0"/>
                <a:ea typeface="Roboto" pitchFamily="2" charset="0"/>
              </a:rPr>
              <a:t>GOES (2 </a:t>
            </a:r>
            <a:r>
              <a:rPr lang="ru-RU" sz="800" dirty="0">
                <a:latin typeface="Arial" charset="0"/>
                <a:ea typeface="Roboto" pitchFamily="2" charset="0"/>
              </a:rPr>
              <a:t>КА)</a:t>
            </a:r>
            <a:endParaRPr lang="en-US" sz="800" dirty="0">
              <a:latin typeface="Arial" charset="0"/>
              <a:ea typeface="Roboto" pitchFamily="2" charset="0"/>
            </a:endParaRPr>
          </a:p>
          <a:p>
            <a:r>
              <a:rPr lang="en-US" sz="800" dirty="0">
                <a:latin typeface="Arial" charset="0"/>
                <a:ea typeface="Roboto" pitchFamily="2" charset="0"/>
              </a:rPr>
              <a:t>Himawari-8</a:t>
            </a:r>
            <a:r>
              <a:rPr lang="ru-RU" sz="800" dirty="0">
                <a:latin typeface="Arial" charset="0"/>
                <a:ea typeface="Roboto" pitchFamily="2" charset="0"/>
              </a:rPr>
              <a:t>/9</a:t>
            </a:r>
            <a:endParaRPr lang="en-US" sz="800" dirty="0">
              <a:latin typeface="Arial" charset="0"/>
              <a:ea typeface="Roboto" pitchFamily="2" charset="0"/>
            </a:endParaRPr>
          </a:p>
          <a:p>
            <a:r>
              <a:rPr lang="ru-RU" sz="800" dirty="0">
                <a:solidFill>
                  <a:srgbClr val="0AAA64"/>
                </a:solidFill>
                <a:latin typeface="Arial" charset="0"/>
                <a:ea typeface="Roboto" pitchFamily="2" charset="0"/>
              </a:rPr>
              <a:t>Электро-Л (3 КА)</a:t>
            </a:r>
          </a:p>
          <a:p>
            <a:r>
              <a:rPr lang="ru-RU" sz="800" dirty="0">
                <a:solidFill>
                  <a:srgbClr val="0AAA64"/>
                </a:solidFill>
                <a:latin typeface="Arial" charset="0"/>
                <a:ea typeface="Roboto" pitchFamily="2" charset="0"/>
              </a:rPr>
              <a:t>Арктика-М </a:t>
            </a:r>
            <a:r>
              <a:rPr lang="en-US" sz="800" dirty="0" smtClean="0">
                <a:solidFill>
                  <a:srgbClr val="0AAA64"/>
                </a:solidFill>
                <a:latin typeface="Arial" charset="0"/>
                <a:ea typeface="Roboto" pitchFamily="2" charset="0"/>
              </a:rPr>
              <a:t>(2 </a:t>
            </a:r>
            <a:r>
              <a:rPr lang="ru-RU" sz="800" dirty="0" smtClean="0">
                <a:solidFill>
                  <a:srgbClr val="0AAA64"/>
                </a:solidFill>
                <a:latin typeface="Arial" charset="0"/>
                <a:ea typeface="Roboto" pitchFamily="2" charset="0"/>
              </a:rPr>
              <a:t>КА</a:t>
            </a:r>
            <a:r>
              <a:rPr lang="en-US" sz="800" dirty="0" smtClean="0">
                <a:solidFill>
                  <a:srgbClr val="0AAA64"/>
                </a:solidFill>
                <a:latin typeface="Arial" charset="0"/>
                <a:ea typeface="Roboto" pitchFamily="2" charset="0"/>
              </a:rPr>
              <a:t>)</a:t>
            </a:r>
            <a:endParaRPr lang="ru-RU" sz="800" dirty="0">
              <a:solidFill>
                <a:srgbClr val="0AAA64"/>
              </a:solidFill>
              <a:latin typeface="Arial" charset="0"/>
              <a:ea typeface="Roboto" pitchFamily="2" charset="0"/>
            </a:endParaRPr>
          </a:p>
          <a:p>
            <a:r>
              <a:rPr lang="en-US" sz="800" dirty="0" err="1">
                <a:latin typeface="Arial" charset="0"/>
                <a:ea typeface="Roboto" pitchFamily="2" charset="0"/>
              </a:rPr>
              <a:t>Proba</a:t>
            </a:r>
            <a:r>
              <a:rPr lang="en-US" sz="800" dirty="0">
                <a:latin typeface="Arial" charset="0"/>
                <a:ea typeface="Roboto" pitchFamily="2" charset="0"/>
              </a:rPr>
              <a:t>-V</a:t>
            </a:r>
          </a:p>
          <a:p>
            <a:r>
              <a:rPr lang="en-US" sz="800" dirty="0">
                <a:latin typeface="Arial" charset="0"/>
                <a:ea typeface="Roboto" pitchFamily="2" charset="0"/>
              </a:rPr>
              <a:t>Sentinel-3</a:t>
            </a:r>
            <a:r>
              <a:rPr lang="ru-RU" sz="800" dirty="0">
                <a:latin typeface="Arial" charset="0"/>
                <a:ea typeface="Roboto" pitchFamily="2" charset="0"/>
              </a:rPr>
              <a:t>А/B</a:t>
            </a:r>
            <a:endParaRPr lang="en-US" sz="800" dirty="0">
              <a:latin typeface="Arial" charset="0"/>
              <a:ea typeface="Roboto" pitchFamily="2" charset="0"/>
            </a:endParaRPr>
          </a:p>
          <a:p>
            <a:r>
              <a:rPr lang="en-US" sz="800" dirty="0">
                <a:latin typeface="Arial" charset="0"/>
                <a:ea typeface="Roboto" pitchFamily="2" charset="0"/>
              </a:rPr>
              <a:t>Sentinel-5</a:t>
            </a:r>
            <a:r>
              <a:rPr lang="ru-RU" sz="800" dirty="0">
                <a:latin typeface="Arial" charset="0"/>
                <a:ea typeface="Roboto" pitchFamily="2" charset="0"/>
              </a:rPr>
              <a:t>Р</a:t>
            </a:r>
          </a:p>
          <a:p>
            <a:r>
              <a:rPr lang="en-US" sz="800" b="1" dirty="0">
                <a:solidFill>
                  <a:srgbClr val="F08264"/>
                </a:solidFill>
                <a:latin typeface="Arial" charset="0"/>
                <a:ea typeface="Roboto" pitchFamily="2" charset="0"/>
              </a:rPr>
              <a:t>100 </a:t>
            </a:r>
            <a:r>
              <a:rPr lang="ru-RU" sz="800" b="1" dirty="0">
                <a:solidFill>
                  <a:srgbClr val="F08264"/>
                </a:solidFill>
                <a:latin typeface="Arial" charset="0"/>
                <a:ea typeface="Roboto" pitchFamily="2" charset="0"/>
              </a:rPr>
              <a:t>м - 2 км</a:t>
            </a:r>
          </a:p>
        </p:txBody>
      </p:sp>
    </p:spTree>
    <p:extLst>
      <p:ext uri="{BB962C8B-B14F-4D97-AF65-F5344CB8AC3E}">
        <p14:creationId xmlns:p14="http://schemas.microsoft.com/office/powerpoint/2010/main" val="4011057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Прямоугольник 28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/>
              <a:t>7</a:t>
            </a:fld>
            <a:endParaRPr lang="ru-RU"/>
          </a:p>
        </p:txBody>
      </p:sp>
      <p:sp>
        <p:nvSpPr>
          <p:cNvPr id="32" name="AutoShape 5" descr="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"/>
          <p:cNvSpPr>
            <a:spLocks noChangeAspect="1" noChangeArrowheads="1"/>
          </p:cNvSpPr>
          <p:nvPr/>
        </p:nvSpPr>
        <p:spPr bwMode="auto">
          <a:xfrm>
            <a:off x="4712519" y="3581996"/>
            <a:ext cx="296862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ru-RU" alt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156176" y="843558"/>
            <a:ext cx="2124249" cy="1728191"/>
          </a:xfrm>
          <a:prstGeom prst="rect">
            <a:avLst/>
          </a:prstGeom>
          <a:solidFill>
            <a:schemeClr val="bg1"/>
          </a:solidFill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ru-RU" altLang="ru-RU" sz="1400" b="1" dirty="0">
                <a:solidFill>
                  <a:srgbClr val="C00000"/>
                </a:solidFill>
              </a:rPr>
              <a:t>НЦ ОМЗ РКС</a:t>
            </a:r>
          </a:p>
          <a:p>
            <a:pPr algn="ctr">
              <a:defRPr/>
            </a:pPr>
            <a:r>
              <a:rPr lang="ru-RU" altLang="ru-RU" sz="1400" b="1" dirty="0">
                <a:solidFill>
                  <a:srgbClr val="C00000"/>
                </a:solidFill>
              </a:rPr>
              <a:t>(</a:t>
            </a:r>
            <a:r>
              <a:rPr lang="ru-RU" altLang="ru-RU" sz="1400" b="1" dirty="0" err="1">
                <a:solidFill>
                  <a:srgbClr val="C00000"/>
                </a:solidFill>
              </a:rPr>
              <a:t>геопортал</a:t>
            </a:r>
            <a:r>
              <a:rPr lang="ru-RU" altLang="ru-RU" sz="1400" b="1" dirty="0">
                <a:solidFill>
                  <a:srgbClr val="C00000"/>
                </a:solidFill>
              </a:rPr>
              <a:t> </a:t>
            </a:r>
            <a:r>
              <a:rPr lang="ru-RU" altLang="ru-RU" sz="1400" b="1" dirty="0" err="1">
                <a:solidFill>
                  <a:srgbClr val="C00000"/>
                </a:solidFill>
              </a:rPr>
              <a:t>Роскосмоса</a:t>
            </a:r>
            <a:r>
              <a:rPr lang="ru-RU" altLang="ru-RU" sz="1400" b="1" dirty="0">
                <a:solidFill>
                  <a:srgbClr val="C00000"/>
                </a:solidFill>
              </a:rPr>
              <a:t>)</a:t>
            </a:r>
            <a:br>
              <a:rPr lang="ru-RU" altLang="ru-RU" sz="1400" b="1" dirty="0">
                <a:solidFill>
                  <a:srgbClr val="C00000"/>
                </a:solidFill>
              </a:rPr>
            </a:br>
            <a:endParaRPr lang="ru-RU" altLang="ru-RU" sz="1400" b="1" dirty="0">
              <a:solidFill>
                <a:srgbClr val="C00000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467544" y="843558"/>
            <a:ext cx="2808288" cy="4111972"/>
          </a:xfrm>
          <a:prstGeom prst="rect">
            <a:avLst/>
          </a:prstGeom>
          <a:solidFill>
            <a:schemeClr val="bg1"/>
          </a:solidFill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TextBox 40"/>
          <p:cNvSpPr txBox="1">
            <a:spLocks noChangeArrowheads="1"/>
          </p:cNvSpPr>
          <p:nvPr/>
        </p:nvSpPr>
        <p:spPr bwMode="auto">
          <a:xfrm>
            <a:off x="754881" y="851074"/>
            <a:ext cx="25209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altLang="ru-RU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рубежные центры распространения данных </a:t>
            </a:r>
          </a:p>
        </p:txBody>
      </p:sp>
      <p:sp>
        <p:nvSpPr>
          <p:cNvPr id="42" name="Прямоугольник 41"/>
          <p:cNvSpPr/>
          <p:nvPr/>
        </p:nvSpPr>
        <p:spPr>
          <a:xfrm>
            <a:off x="3347269" y="843558"/>
            <a:ext cx="2736899" cy="4111971"/>
          </a:xfrm>
          <a:prstGeom prst="rect">
            <a:avLst/>
          </a:prstGeom>
          <a:solidFill>
            <a:schemeClr val="bg1"/>
          </a:solidFill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TextBox 48"/>
          <p:cNvSpPr txBox="1">
            <a:spLocks noChangeArrowheads="1"/>
          </p:cNvSpPr>
          <p:nvPr/>
        </p:nvSpPr>
        <p:spPr bwMode="auto">
          <a:xfrm>
            <a:off x="3347269" y="843558"/>
            <a:ext cx="295275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altLang="ru-RU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осгидромет</a:t>
            </a:r>
          </a:p>
          <a:p>
            <a:pPr algn="ctr" eaLnBrk="1" hangingPunct="1"/>
            <a:r>
              <a:rPr lang="ru-RU" altLang="ru-RU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НИЦ «Планета»)</a:t>
            </a:r>
            <a:endParaRPr lang="ru-RU" altLang="ru-RU" sz="1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ru-RU" alt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TextBox 49"/>
          <p:cNvSpPr txBox="1">
            <a:spLocks noChangeArrowheads="1"/>
          </p:cNvSpPr>
          <p:nvPr/>
        </p:nvSpPr>
        <p:spPr bwMode="auto">
          <a:xfrm>
            <a:off x="3563615" y="2508706"/>
            <a:ext cx="1368425" cy="2385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900" b="1" i="1" dirty="0">
                <a:latin typeface="Arial" panose="020B0604020202020204" pitchFamily="34" charset="0"/>
                <a:cs typeface="Arial" panose="020B0604020202020204" pitchFamily="34" charset="0"/>
              </a:rPr>
              <a:t>Отечественные</a:t>
            </a:r>
          </a:p>
          <a:p>
            <a:pPr eaLnBrk="1" hangingPunct="1"/>
            <a:r>
              <a:rPr lang="ru-RU" altLang="ru-RU" sz="900" b="1" i="1" dirty="0">
                <a:latin typeface="Arial" panose="020B0604020202020204" pitchFamily="34" charset="0"/>
                <a:cs typeface="Arial" panose="020B0604020202020204" pitchFamily="34" charset="0"/>
              </a:rPr>
              <a:t>спутники:</a:t>
            </a:r>
          </a:p>
          <a:p>
            <a:pPr eaLnBrk="1" hangingPunct="1"/>
            <a:endParaRPr lang="ru-RU" altLang="ru-RU" sz="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Ресурс-П №1</a:t>
            </a:r>
          </a:p>
          <a:p>
            <a:pPr eaLnBrk="1" hangingPunct="1"/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Ресурс-П №2</a:t>
            </a:r>
          </a:p>
          <a:p>
            <a:pPr eaLnBrk="1" hangingPunct="1"/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Ресурс-П №3</a:t>
            </a:r>
          </a:p>
          <a:p>
            <a:pPr eaLnBrk="1" hangingPunct="1"/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Метеор-М</a:t>
            </a:r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№2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Метеор-М</a:t>
            </a:r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№</a:t>
            </a:r>
            <a:r>
              <a:rPr lang="en-US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2, 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2-3, 2-4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9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В</a:t>
            </a:r>
            <a:r>
              <a:rPr lang="en-US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№1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900" b="1" dirty="0" err="1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-В-ИК</a:t>
            </a:r>
          </a:p>
          <a:p>
            <a:pPr eaLnBrk="1" hangingPunct="1"/>
            <a:r>
              <a:rPr lang="ru-RU" altLang="ru-RU" sz="900" b="1" dirty="0" err="1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-В №3</a:t>
            </a:r>
          </a:p>
          <a:p>
            <a:pPr eaLnBrk="1" hangingPunct="1"/>
            <a:r>
              <a:rPr lang="ru-RU" altLang="ru-RU" sz="900" b="1" dirty="0" err="1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-В №4</a:t>
            </a:r>
          </a:p>
          <a:p>
            <a:pPr eaLnBrk="1" hangingPunct="1"/>
            <a:r>
              <a:rPr lang="ru-RU" altLang="ru-RU" sz="900" b="1" dirty="0" err="1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-В №5</a:t>
            </a:r>
          </a:p>
          <a:p>
            <a:pPr eaLnBrk="1" hangingPunct="1"/>
            <a:r>
              <a:rPr lang="ru-RU" altLang="ru-RU" sz="900" b="1" dirty="0" err="1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-В №6</a:t>
            </a:r>
            <a:endParaRPr lang="en-US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Электро-Л 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№2,3,4</a:t>
            </a:r>
            <a:endParaRPr lang="en-US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Арктика-М 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№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, 3</a:t>
            </a:r>
            <a:endParaRPr lang="en-US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TextBox 50"/>
          <p:cNvSpPr txBox="1">
            <a:spLocks noChangeArrowheads="1"/>
          </p:cNvSpPr>
          <p:nvPr/>
        </p:nvSpPr>
        <p:spPr bwMode="auto">
          <a:xfrm>
            <a:off x="4788024" y="2508706"/>
            <a:ext cx="1441450" cy="2446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900" b="1" i="1" dirty="0">
                <a:latin typeface="Arial" panose="020B0604020202020204" pitchFamily="34" charset="0"/>
                <a:cs typeface="Arial" panose="020B0604020202020204" pitchFamily="34" charset="0"/>
              </a:rPr>
              <a:t>Зарубежные</a:t>
            </a:r>
          </a:p>
          <a:p>
            <a:pPr eaLnBrk="1" hangingPunct="1"/>
            <a:r>
              <a:rPr lang="ru-RU" altLang="ru-RU" sz="900" b="1" i="1" dirty="0">
                <a:latin typeface="Arial" panose="020B0604020202020204" pitchFamily="34" charset="0"/>
                <a:cs typeface="Arial" panose="020B0604020202020204" pitchFamily="34" charset="0"/>
              </a:rPr>
              <a:t>спутники:</a:t>
            </a:r>
          </a:p>
          <a:p>
            <a:pPr eaLnBrk="1" hangingPunct="1"/>
            <a:endParaRPr lang="ru-RU" altLang="ru-RU" sz="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IMAWARI-8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/9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AQUA</a:t>
            </a: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TERRA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NOAA 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,16,18,19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z="900" b="1" dirty="0" err="1">
                <a:latin typeface="Arial" panose="020B0604020202020204" pitchFamily="34" charset="0"/>
                <a:cs typeface="Arial" panose="020B0604020202020204" pitchFamily="34" charset="0"/>
              </a:rPr>
              <a:t>Suomi</a:t>
            </a:r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 NPP</a:t>
            </a: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JPSS1 (</a:t>
            </a:r>
            <a:r>
              <a:rPr lang="en-US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OAA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n-US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METOP-B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GOES-E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GOES-W</a:t>
            </a: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MTSAT 2</a:t>
            </a: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METEOSAT 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endParaRPr lang="en-US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METEOSAT 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endParaRPr lang="en-US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METEOSAT 10</a:t>
            </a:r>
          </a:p>
          <a:p>
            <a:pPr eaLnBrk="1" hangingPunct="1"/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METEOSAT 1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Блок-схема: альтернативный процесс 55"/>
          <p:cNvSpPr/>
          <p:nvPr/>
        </p:nvSpPr>
        <p:spPr>
          <a:xfrm>
            <a:off x="611560" y="1419400"/>
            <a:ext cx="1440160" cy="1454397"/>
          </a:xfrm>
          <a:prstGeom prst="flowChartAlternateProcess">
            <a:avLst/>
          </a:prstGeom>
          <a:solidFill>
            <a:schemeClr val="bg1"/>
          </a:solidFill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GS (</a:t>
            </a:r>
            <a:r>
              <a:rPr lang="ru-RU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ША</a:t>
            </a:r>
            <a:r>
              <a:rPr lang="en-US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a-DK" sz="9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a-DK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NDSAT</a:t>
            </a:r>
            <a:r>
              <a:rPr lang="ru-RU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da-DK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ru-RU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5,7,8</a:t>
            </a: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9</a:t>
            </a:r>
            <a:endParaRPr lang="da-DK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a-DK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O-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a-DK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BVIEW-3</a:t>
            </a:r>
            <a:endParaRPr lang="ru-RU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QUA</a:t>
            </a:r>
            <a:b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RA</a:t>
            </a:r>
            <a:b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900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omi</a:t>
            </a: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PP</a:t>
            </a:r>
            <a:b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PSS1(NOAA</a:t>
            </a:r>
            <a:r>
              <a:rPr lang="ru-RU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20</a:t>
            </a: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ru-RU" sz="9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PSS2(NOAA-21)</a:t>
            </a:r>
            <a:endParaRPr lang="ru-RU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Блок-схема: альтернативный процесс 56"/>
          <p:cNvSpPr/>
          <p:nvPr/>
        </p:nvSpPr>
        <p:spPr>
          <a:xfrm>
            <a:off x="611560" y="3015960"/>
            <a:ext cx="1440160" cy="1081974"/>
          </a:xfrm>
          <a:prstGeom prst="flowChartAlternateProcess">
            <a:avLst/>
          </a:prstGeom>
          <a:solidFill>
            <a:schemeClr val="bg1"/>
          </a:solidFill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A</a:t>
            </a:r>
            <a:r>
              <a:rPr lang="ru-RU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Европа)</a:t>
            </a:r>
            <a:endParaRPr lang="en-US" sz="9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NDSAT</a:t>
            </a:r>
            <a:r>
              <a:rPr lang="ru-RU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 </a:t>
            </a:r>
            <a:r>
              <a:rPr lang="ru-RU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O-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NTINEL-1A</a:t>
            </a:r>
            <a:r>
              <a:rPr lang="ru-RU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1</a:t>
            </a: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NTINEL-2A,2B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NTINEL-3A</a:t>
            </a:r>
            <a:r>
              <a:rPr lang="ru-RU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3</a:t>
            </a: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ru-RU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NTINEL-5P</a:t>
            </a:r>
            <a:endParaRPr lang="ru-RU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Блок-схема: альтернативный процесс 57"/>
          <p:cNvSpPr/>
          <p:nvPr/>
        </p:nvSpPr>
        <p:spPr>
          <a:xfrm>
            <a:off x="2123801" y="1434480"/>
            <a:ext cx="1037135" cy="647700"/>
          </a:xfrm>
          <a:prstGeom prst="flowChartAlternateProcess">
            <a:avLst/>
          </a:prstGeom>
          <a:solidFill>
            <a:schemeClr val="bg1"/>
          </a:solidFill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NCE (</a:t>
            </a:r>
            <a:r>
              <a:rPr lang="ru-RU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ША</a:t>
            </a:r>
            <a:r>
              <a:rPr lang="en-US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QU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RA</a:t>
            </a:r>
            <a:endParaRPr lang="ru-RU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Блок-схема: альтернативный процесс 58"/>
          <p:cNvSpPr/>
          <p:nvPr/>
        </p:nvSpPr>
        <p:spPr>
          <a:xfrm>
            <a:off x="2124894" y="2211512"/>
            <a:ext cx="1036012" cy="576262"/>
          </a:xfrm>
          <a:prstGeom prst="flowChartAlternateProcess">
            <a:avLst/>
          </a:prstGeom>
          <a:solidFill>
            <a:schemeClr val="bg1"/>
          </a:solidFill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CAR (</a:t>
            </a:r>
            <a:r>
              <a:rPr lang="ru-RU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ША</a:t>
            </a:r>
            <a:r>
              <a:rPr lang="en-US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теоданные </a:t>
            </a: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CEP</a:t>
            </a:r>
            <a:endParaRPr lang="ru-RU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Прямоугольник 59"/>
          <p:cNvSpPr/>
          <p:nvPr/>
        </p:nvSpPr>
        <p:spPr>
          <a:xfrm>
            <a:off x="3924027" y="1427138"/>
            <a:ext cx="2016125" cy="288032"/>
          </a:xfrm>
          <a:prstGeom prst="rect">
            <a:avLst/>
          </a:prstGeom>
          <a:solidFill>
            <a:schemeClr val="bg1"/>
          </a:solidFill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360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ЕЦ НИЦ «Планета» (Москва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" name="Прямоугольник 60"/>
          <p:cNvSpPr/>
          <p:nvPr/>
        </p:nvSpPr>
        <p:spPr>
          <a:xfrm>
            <a:off x="3924027" y="1817192"/>
            <a:ext cx="2016125" cy="258018"/>
          </a:xfrm>
          <a:prstGeom prst="rect">
            <a:avLst/>
          </a:prstGeom>
          <a:solidFill>
            <a:schemeClr val="bg1"/>
          </a:solidFill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3600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ru-RU" altLang="ru-RU" sz="900" b="1" dirty="0">
                <a:solidFill>
                  <a:srgbClr val="C00000"/>
                </a:solidFill>
              </a:rPr>
              <a:t>СЦ НИЦ «Планета</a:t>
            </a:r>
            <a:r>
              <a:rPr lang="ru-RU" altLang="ru-RU" sz="800" b="1" dirty="0">
                <a:solidFill>
                  <a:srgbClr val="C00000"/>
                </a:solidFill>
              </a:rPr>
              <a:t>» (Новосибирск)</a:t>
            </a:r>
          </a:p>
          <a:p>
            <a:pPr algn="ctr">
              <a:defRPr/>
            </a:pPr>
            <a:endParaRPr lang="ru-RU" altLang="ru-RU" sz="800" b="1" dirty="0">
              <a:solidFill>
                <a:srgbClr val="FFFFFF"/>
              </a:solidFill>
            </a:endParaRPr>
          </a:p>
        </p:txBody>
      </p:sp>
      <p:sp>
        <p:nvSpPr>
          <p:cNvPr id="62" name="Прямоугольник 61"/>
          <p:cNvSpPr/>
          <p:nvPr/>
        </p:nvSpPr>
        <p:spPr>
          <a:xfrm>
            <a:off x="3924027" y="2147218"/>
            <a:ext cx="2016125" cy="257894"/>
          </a:xfrm>
          <a:prstGeom prst="rect">
            <a:avLst/>
          </a:prstGeom>
          <a:solidFill>
            <a:schemeClr val="bg1"/>
          </a:solidFill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360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Ц НИЦ «Планета» (Хабаровск)</a:t>
            </a:r>
          </a:p>
        </p:txBody>
      </p:sp>
      <p:pic>
        <p:nvPicPr>
          <p:cNvPr id="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5478" y="1427137"/>
            <a:ext cx="321085" cy="288033"/>
          </a:xfrm>
          <a:prstGeom prst="rect">
            <a:avLst/>
          </a:prstGeom>
          <a:noFill/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Блок-схема: альтернативный процесс 67"/>
          <p:cNvSpPr/>
          <p:nvPr/>
        </p:nvSpPr>
        <p:spPr>
          <a:xfrm>
            <a:off x="611560" y="4280689"/>
            <a:ext cx="1440160" cy="504825"/>
          </a:xfrm>
          <a:prstGeom prst="flowChartAlternateProcess">
            <a:avLst/>
          </a:prstGeom>
          <a:solidFill>
            <a:schemeClr val="bg1"/>
          </a:solidFill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TO (</a:t>
            </a:r>
            <a:r>
              <a:rPr lang="ru-RU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ельгия</a:t>
            </a:r>
            <a:r>
              <a:rPr lang="en-US" sz="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BA</a:t>
            </a:r>
            <a:r>
              <a:rPr lang="ru-RU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endParaRPr lang="ru-RU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TextBox 73"/>
          <p:cNvSpPr txBox="1">
            <a:spLocks noChangeArrowheads="1"/>
          </p:cNvSpPr>
          <p:nvPr/>
        </p:nvSpPr>
        <p:spPr bwMode="auto">
          <a:xfrm>
            <a:off x="6264175" y="1578734"/>
            <a:ext cx="2052241" cy="178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2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Ресурс-П №1</a:t>
            </a:r>
          </a:p>
          <a:p>
            <a:pPr eaLnBrk="1" hangingPunct="1"/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Ресурс-П №2</a:t>
            </a:r>
          </a:p>
          <a:p>
            <a:pPr eaLnBrk="1" hangingPunct="1"/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Ресурс-П №3</a:t>
            </a:r>
          </a:p>
          <a:p>
            <a:pPr eaLnBrk="1" hangingPunct="1"/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Метеор-М</a:t>
            </a:r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№2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Метеор-М</a:t>
            </a:r>
            <a:r>
              <a:rPr lang="en-US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№</a:t>
            </a:r>
            <a:r>
              <a:rPr lang="en-US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2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9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В №1 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9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В</a:t>
            </a:r>
          </a:p>
          <a:p>
            <a:pPr eaLnBrk="1" hangingPunct="1"/>
            <a:r>
              <a:rPr lang="ru-RU" altLang="ru-RU" sz="9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В-ИК</a:t>
            </a:r>
            <a:endParaRPr lang="ru-RU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900" b="1" dirty="0" err="1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-В №3</a:t>
            </a:r>
          </a:p>
          <a:p>
            <a:pPr eaLnBrk="1" hangingPunct="1"/>
            <a:r>
              <a:rPr lang="ru-RU" altLang="ru-RU" sz="900" b="1" dirty="0" err="1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-В №4</a:t>
            </a:r>
          </a:p>
          <a:p>
            <a:pPr eaLnBrk="1" hangingPunct="1"/>
            <a:r>
              <a:rPr lang="ru-RU" altLang="ru-RU" sz="900" b="1" dirty="0" err="1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-В №5</a:t>
            </a:r>
            <a:endParaRPr lang="en-US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900" b="1" dirty="0" err="1">
                <a:latin typeface="Arial" panose="020B0604020202020204" pitchFamily="34" charset="0"/>
                <a:cs typeface="Arial" panose="020B0604020202020204" pitchFamily="34" charset="0"/>
              </a:rPr>
              <a:t>Канопус</a:t>
            </a: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-В №</a:t>
            </a:r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6 </a:t>
            </a:r>
          </a:p>
          <a:p>
            <a:pPr eaLnBrk="1" hangingPunct="1"/>
            <a:r>
              <a:rPr lang="ru-RU" altLang="ru-RU" sz="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БКА </a:t>
            </a:r>
            <a:endParaRPr lang="en-US" altLang="ru-RU" sz="9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677" y="1794147"/>
            <a:ext cx="321085" cy="288033"/>
          </a:xfrm>
          <a:prstGeom prst="rect">
            <a:avLst/>
          </a:prstGeom>
          <a:noFill/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676" y="2147218"/>
            <a:ext cx="321085" cy="288033"/>
          </a:xfrm>
          <a:prstGeom prst="rect">
            <a:avLst/>
          </a:prstGeom>
          <a:noFill/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" name="Прямоугольник 72"/>
          <p:cNvSpPr/>
          <p:nvPr/>
        </p:nvSpPr>
        <p:spPr>
          <a:xfrm>
            <a:off x="6156174" y="2643758"/>
            <a:ext cx="2124249" cy="811851"/>
          </a:xfrm>
          <a:prstGeom prst="rect">
            <a:avLst/>
          </a:prstGeom>
          <a:solidFill>
            <a:schemeClr val="bg1"/>
          </a:solidFill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АННЫЕ, </a:t>
            </a:r>
            <a:br>
              <a:rPr lang="ru-RU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ГРУЖАЕМЫЕ ПОЛЬЗОВАТЕЛЯМИ</a:t>
            </a: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-20538"/>
            <a:ext cx="8136904" cy="1008112"/>
          </a:xfrm>
        </p:spPr>
        <p:txBody>
          <a:bodyPr>
            <a:noAutofit/>
          </a:bodyPr>
          <a:lstStyle/>
          <a:p>
            <a:r>
              <a:rPr lang="ru-RU" sz="2700" b="1" i="1" dirty="0">
                <a:solidFill>
                  <a:srgbClr val="25314F"/>
                </a:solidFill>
              </a:rPr>
              <a:t>Основные источники данных </a:t>
            </a:r>
          </a:p>
        </p:txBody>
      </p:sp>
      <p:pic>
        <p:nvPicPr>
          <p:cNvPr id="31" name="Picture 4" descr="logo_s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6" y="4922915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Блок-схема: альтернативный процесс 29"/>
          <p:cNvSpPr/>
          <p:nvPr/>
        </p:nvSpPr>
        <p:spPr>
          <a:xfrm>
            <a:off x="2124894" y="2899543"/>
            <a:ext cx="1036012" cy="576262"/>
          </a:xfrm>
          <a:prstGeom prst="flowChartAlternateProcess">
            <a:avLst/>
          </a:prstGeom>
          <a:solidFill>
            <a:schemeClr val="bg1"/>
          </a:solidFill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SMC CMA (</a:t>
            </a:r>
            <a:r>
              <a:rPr lang="ru-RU" sz="9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НР</a:t>
            </a:r>
            <a:r>
              <a:rPr lang="en-US" sz="9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sz="9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Y-3D</a:t>
            </a:r>
            <a:endParaRPr lang="ru-RU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1709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474" y="818251"/>
            <a:ext cx="4406746" cy="249339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0475" y="771550"/>
            <a:ext cx="4291621" cy="2428259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2163" y="2920020"/>
            <a:ext cx="4475057" cy="2212254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476" y="2709866"/>
            <a:ext cx="4366182" cy="2470447"/>
          </a:xfrm>
          <a:prstGeom prst="rect">
            <a:avLst/>
          </a:prstGeom>
        </p:spPr>
      </p:pic>
      <p:sp>
        <p:nvSpPr>
          <p:cNvPr id="20" name="Прямоугольник 19"/>
          <p:cNvSpPr/>
          <p:nvPr/>
        </p:nvSpPr>
        <p:spPr>
          <a:xfrm>
            <a:off x="19614" y="1866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 rot="10800000">
            <a:off x="8316415" y="4777612"/>
            <a:ext cx="819743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8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>
                <a:solidFill>
                  <a:srgbClr val="25314F"/>
                </a:solidFill>
              </a:rPr>
              <a:t>8</a:t>
            </a:fld>
            <a:endParaRPr lang="ru-RU">
              <a:solidFill>
                <a:srgbClr val="25314F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0" y="2709866"/>
            <a:ext cx="3353371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TextBox 27"/>
          <p:cNvSpPr txBox="1"/>
          <p:nvPr/>
        </p:nvSpPr>
        <p:spPr>
          <a:xfrm>
            <a:off x="0" y="2685569"/>
            <a:ext cx="2771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VIIRS</a:t>
            </a:r>
            <a:r>
              <a:rPr lang="ru-RU" sz="1000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  </a:t>
            </a:r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покрытие за 15 сентября </a:t>
            </a:r>
            <a:r>
              <a:rPr lang="ru-RU" sz="1000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202</a:t>
            </a:r>
            <a:r>
              <a:rPr lang="en-US" sz="1000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4</a:t>
            </a:r>
            <a:endParaRPr lang="ru-RU" sz="1000" i="1" dirty="0">
              <a:solidFill>
                <a:srgbClr val="5B5B5B"/>
              </a:solidFill>
              <a:latin typeface="Arial" panose="020B0604020202020204" pitchFamily="34" charset="0"/>
              <a:ea typeface="Roboto Light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-15960" y="4929518"/>
            <a:ext cx="3353371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TextBox 29"/>
          <p:cNvSpPr txBox="1"/>
          <p:nvPr/>
        </p:nvSpPr>
        <p:spPr>
          <a:xfrm>
            <a:off x="0" y="4917817"/>
            <a:ext cx="29878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LANDSAT</a:t>
            </a:r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 покрытие за 9-15 сентября </a:t>
            </a:r>
            <a:r>
              <a:rPr lang="ru-RU" sz="1000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202</a:t>
            </a:r>
            <a:r>
              <a:rPr lang="en-US" sz="1000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4</a:t>
            </a:r>
            <a:endParaRPr lang="ru-RU" sz="1000" i="1" dirty="0">
              <a:solidFill>
                <a:srgbClr val="5B5B5B"/>
              </a:solidFill>
              <a:latin typeface="Arial" panose="020B0604020202020204" pitchFamily="34" charset="0"/>
              <a:ea typeface="Roboto Light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4574823" y="4929518"/>
            <a:ext cx="3525569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4574823" y="2704015"/>
            <a:ext cx="3353371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TextBox 32"/>
          <p:cNvSpPr txBox="1"/>
          <p:nvPr/>
        </p:nvSpPr>
        <p:spPr>
          <a:xfrm>
            <a:off x="4574822" y="2685569"/>
            <a:ext cx="273348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КМСС</a:t>
            </a:r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 покрытие за </a:t>
            </a:r>
            <a:r>
              <a:rPr lang="en-US" sz="1000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09</a:t>
            </a:r>
            <a:r>
              <a:rPr lang="ru-RU" sz="1000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-15 </a:t>
            </a:r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сентября </a:t>
            </a:r>
            <a:r>
              <a:rPr lang="ru-RU" sz="1000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202</a:t>
            </a:r>
            <a:r>
              <a:rPr lang="en-US" sz="1000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4</a:t>
            </a:r>
            <a:endParaRPr lang="ru-RU" sz="1000" i="1" dirty="0">
              <a:solidFill>
                <a:srgbClr val="5B5B5B"/>
              </a:solidFill>
              <a:latin typeface="Arial" panose="020B0604020202020204" pitchFamily="34" charset="0"/>
              <a:ea typeface="Roboto Light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574822" y="4917817"/>
            <a:ext cx="302151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SENTINEL-2</a:t>
            </a:r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 покрытие за 9-15 </a:t>
            </a:r>
            <a:r>
              <a:rPr lang="ru-RU" sz="1000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августа</a:t>
            </a:r>
            <a:r>
              <a:rPr lang="ru-RU" sz="1000" i="1" dirty="0" smtClean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 2024</a:t>
            </a:r>
            <a:endParaRPr lang="ru-RU" sz="1000" i="1" dirty="0">
              <a:solidFill>
                <a:srgbClr val="5B5B5B"/>
              </a:solidFill>
              <a:latin typeface="Arial" panose="020B0604020202020204" pitchFamily="34" charset="0"/>
              <a:ea typeface="Roboto Light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123478"/>
            <a:ext cx="6912768" cy="648072"/>
          </a:xfrm>
        </p:spPr>
        <p:txBody>
          <a:bodyPr>
            <a:noAutofit/>
          </a:bodyPr>
          <a:lstStyle/>
          <a:p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РЫ </a:t>
            </a:r>
            <a:b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</a:t>
            </a:r>
            <a:r>
              <a:rPr lang="ru-RU" sz="1700" b="1" i="1" dirty="0">
                <a:solidFill>
                  <a:srgbClr val="25314F"/>
                </a:solidFill>
              </a:rPr>
              <a:t>екущих</a:t>
            </a:r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зон покрытия данными уровня </a:t>
            </a:r>
            <a:r>
              <a:rPr lang="en-US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1B</a:t>
            </a:r>
            <a:endParaRPr lang="ru-RU" sz="1700" b="1" i="1" dirty="0">
              <a:solidFill>
                <a:srgbClr val="25314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2" name="Picture 4" descr="logo_s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1470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9735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30E5CBCC-B067-4E34-8006-2C07E646A35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090906"/>
            <a:ext cx="4572000" cy="2044337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925E2C7-7772-4445-8A83-CD160067601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6790" y="1143504"/>
            <a:ext cx="4549370" cy="1790930"/>
          </a:xfrm>
          <a:prstGeom prst="rect">
            <a:avLst/>
          </a:prstGeom>
        </p:spPr>
      </p:pic>
      <p:sp>
        <p:nvSpPr>
          <p:cNvPr id="25" name="Прямоугольник 24"/>
          <p:cNvSpPr/>
          <p:nvPr/>
        </p:nvSpPr>
        <p:spPr>
          <a:xfrm>
            <a:off x="-27888" y="-20538"/>
            <a:ext cx="9171887" cy="792088"/>
          </a:xfrm>
          <a:prstGeom prst="rect">
            <a:avLst/>
          </a:prstGeom>
          <a:gradFill flip="none" rotWithShape="1">
            <a:gsLst>
              <a:gs pos="0">
                <a:srgbClr val="B4BBF2">
                  <a:alpha val="50000"/>
                </a:srgbClr>
              </a:gs>
              <a:gs pos="46000">
                <a:schemeClr val="accent1">
                  <a:tint val="44500"/>
                  <a:satMod val="160000"/>
                  <a:alpha val="50000"/>
                </a:schemeClr>
              </a:gs>
              <a:gs pos="100000">
                <a:schemeClr val="accent1">
                  <a:tint val="23500"/>
                  <a:satMod val="160000"/>
                  <a:lumMod val="0"/>
                  <a:lumOff val="100000"/>
                  <a:alpha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1" name="Picture 2" descr="http://sci-vega.ru/geosmis/smismap_print/make.pl?format=png&amp;id=3bcac9ebea76c51ea1829a80ff1a50b5&amp;lang=ru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843558"/>
            <a:ext cx="4572000" cy="2094928"/>
          </a:xfrm>
          <a:prstGeom prst="rect">
            <a:avLst/>
          </a:prstGeom>
          <a:noFill/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6" descr="http://sci-vega.ru/geosmis/smismap_print/make.pl?format=png&amp;id=5c26f134634cf5534a1eb3062810718c&amp;lang=ru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" y="3090906"/>
            <a:ext cx="4555398" cy="2047570"/>
          </a:xfrm>
          <a:prstGeom prst="rect">
            <a:avLst/>
          </a:prstGeom>
          <a:noFill/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Прямоугольник 14"/>
          <p:cNvSpPr/>
          <p:nvPr/>
        </p:nvSpPr>
        <p:spPr>
          <a:xfrm>
            <a:off x="-701" y="2704967"/>
            <a:ext cx="3353371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173" y="2692265"/>
            <a:ext cx="2771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ТЕМПЕРАТУРА</a:t>
            </a:r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 морской поверхности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-14787" y="4900723"/>
            <a:ext cx="2355711" cy="23452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80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4572000" y="2690636"/>
            <a:ext cx="2664295" cy="245346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1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1173" y="4889022"/>
            <a:ext cx="26277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Вегетационный индекс </a:t>
            </a:r>
            <a:r>
              <a:rPr lang="en-US" sz="1000" b="1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NDVI</a:t>
            </a:r>
            <a:endParaRPr lang="ru-RU" sz="1000" i="1" dirty="0">
              <a:solidFill>
                <a:srgbClr val="5B5B5B"/>
              </a:solidFill>
              <a:latin typeface="Arial" panose="020B0604020202020204" pitchFamily="34" charset="0"/>
              <a:ea typeface="Roboto Light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572000" y="4931201"/>
            <a:ext cx="2880319" cy="20813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85000">
                <a:schemeClr val="bg1">
                  <a:alpha val="9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4588932" y="4919500"/>
            <a:ext cx="273630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«Ледовый» синтез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B280-ADB9-4155-A9C7-71B810AF0390}" type="slidenum">
              <a:rPr lang="ru-RU" smtClean="0">
                <a:solidFill>
                  <a:srgbClr val="25314F"/>
                </a:solidFill>
              </a:rPr>
              <a:t>9</a:t>
            </a:fld>
            <a:endParaRPr lang="ru-RU">
              <a:solidFill>
                <a:srgbClr val="25314F"/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-14787" y="699755"/>
            <a:ext cx="9158787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5430" y="813361"/>
            <a:ext cx="905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2/3 ПРОДУКТОВ ВТОРОГО УРОВНЯ ФОРМИРУЕТСЯ ДИНАМИЧЕСКИ В РЕЖИМЕ ОНЛАЙН (</a:t>
            </a:r>
            <a:r>
              <a:rPr lang="ru-RU" sz="9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всего в системе формируется более 1000 продуктов</a:t>
            </a:r>
            <a:r>
              <a:rPr lang="ru-RU" sz="10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ea typeface="Roboto Medium" panose="02000000000000000000" pitchFamily="2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51470"/>
            <a:ext cx="8424936" cy="648072"/>
          </a:xfrm>
        </p:spPr>
        <p:txBody>
          <a:bodyPr>
            <a:noAutofit/>
          </a:bodyPr>
          <a:lstStyle/>
          <a:p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РЫ п</a:t>
            </a:r>
            <a:r>
              <a:rPr lang="ru-RU" sz="1700" b="1" i="1" dirty="0">
                <a:solidFill>
                  <a:srgbClr val="25314F"/>
                </a:solidFill>
              </a:rPr>
              <a:t>родуктов уровня 2</a:t>
            </a:r>
            <a: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br>
              <a:rPr lang="ru-RU" sz="17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5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«</a:t>
            </a:r>
            <a:r>
              <a:rPr lang="ru-RU" sz="1500" b="1" i="1" dirty="0" err="1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сеансные</a:t>
            </a:r>
            <a:r>
              <a:rPr lang="ru-RU" sz="1500" b="1" i="1" dirty="0">
                <a:solidFill>
                  <a:srgbClr val="2531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» поля различных физических характеристик, индексов и синтезов)</a:t>
            </a:r>
          </a:p>
        </p:txBody>
      </p:sp>
      <p:pic>
        <p:nvPicPr>
          <p:cNvPr id="28" name="Picture 4" descr="logo_sm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1470"/>
            <a:ext cx="376618" cy="169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E79F1FA-F840-40EF-B9E8-B1897CEE5181}"/>
              </a:ext>
            </a:extLst>
          </p:cNvPr>
          <p:cNvSpPr txBox="1"/>
          <p:nvPr/>
        </p:nvSpPr>
        <p:spPr>
          <a:xfrm>
            <a:off x="4572151" y="2704967"/>
            <a:ext cx="23041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i="1" dirty="0">
                <a:solidFill>
                  <a:srgbClr val="5B5B5B"/>
                </a:solidFill>
                <a:latin typeface="Arial" panose="020B0604020202020204" pitchFamily="34" charset="0"/>
                <a:ea typeface="Roboto Light" panose="02000000000000000000" pitchFamily="2" charset="0"/>
                <a:cs typeface="Arial" panose="020B0604020202020204" pitchFamily="34" charset="0"/>
              </a:rPr>
              <a:t>Синтез «тепловые аномалии»</a:t>
            </a:r>
          </a:p>
        </p:txBody>
      </p:sp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2504F0AB-AC15-4220-BB09-147FF6C1EB7D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1796" y="3101280"/>
            <a:ext cx="2107633" cy="1139986"/>
          </a:xfrm>
          <a:prstGeom prst="rect">
            <a:avLst/>
          </a:prstGeom>
          <a:ln>
            <a:solidFill>
              <a:schemeClr val="accent1">
                <a:shade val="50000"/>
              </a:schemeClr>
            </a:solidFill>
            <a:prstDash val="sysDash"/>
          </a:ln>
        </p:spPr>
      </p:pic>
      <p:sp>
        <p:nvSpPr>
          <p:cNvPr id="31" name="Прямоугольник 30">
            <a:extLst>
              <a:ext uri="{FF2B5EF4-FFF2-40B4-BE49-F238E27FC236}">
                <a16:creationId xmlns:a16="http://schemas.microsoft.com/office/drawing/2014/main" id="{E18634C5-7546-4E9F-BA8A-515048371183}"/>
              </a:ext>
            </a:extLst>
          </p:cNvPr>
          <p:cNvSpPr/>
          <p:nvPr/>
        </p:nvSpPr>
        <p:spPr>
          <a:xfrm>
            <a:off x="5004048" y="4155926"/>
            <a:ext cx="1225624" cy="635557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3" name="Прямая соединительная линия 32">
            <a:extLst>
              <a:ext uri="{FF2B5EF4-FFF2-40B4-BE49-F238E27FC236}">
                <a16:creationId xmlns:a16="http://schemas.microsoft.com/office/drawing/2014/main" id="{16CD67B2-0CBB-4EC2-AFE0-E02E4783AA93}"/>
              </a:ext>
            </a:extLst>
          </p:cNvPr>
          <p:cNvCxnSpPr/>
          <p:nvPr/>
        </p:nvCxnSpPr>
        <p:spPr>
          <a:xfrm flipV="1">
            <a:off x="6229672" y="3097188"/>
            <a:ext cx="822124" cy="10587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>
            <a:extLst>
              <a:ext uri="{FF2B5EF4-FFF2-40B4-BE49-F238E27FC236}">
                <a16:creationId xmlns:a16="http://schemas.microsoft.com/office/drawing/2014/main" id="{631C385A-D53B-4BAB-AD86-CEC195FE0246}"/>
              </a:ext>
            </a:extLst>
          </p:cNvPr>
          <p:cNvCxnSpPr>
            <a:cxnSpLocks/>
          </p:cNvCxnSpPr>
          <p:nvPr/>
        </p:nvCxnSpPr>
        <p:spPr>
          <a:xfrm flipV="1">
            <a:off x="6250658" y="4241266"/>
            <a:ext cx="801138" cy="5720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0528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58</TotalTime>
  <Words>1449</Words>
  <Application>Microsoft Office PowerPoint</Application>
  <PresentationFormat>Экран (16:9)</PresentationFormat>
  <Paragraphs>348</Paragraphs>
  <Slides>36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6</vt:i4>
      </vt:variant>
    </vt:vector>
  </HeadingPairs>
  <TitlesOfParts>
    <vt:vector size="46" baseType="lpstr">
      <vt:lpstr>Arial</vt:lpstr>
      <vt:lpstr>Calibri</vt:lpstr>
      <vt:lpstr>Cambria</vt:lpstr>
      <vt:lpstr>Roboto</vt:lpstr>
      <vt:lpstr>Roboto Light</vt:lpstr>
      <vt:lpstr>Roboto Medium</vt:lpstr>
      <vt:lpstr>Тема Office</vt:lpstr>
      <vt:lpstr>Visio</vt:lpstr>
      <vt:lpstr>Msxml2.SAXXMLReader.5.0</vt:lpstr>
      <vt:lpstr>Acrobat Document</vt:lpstr>
      <vt:lpstr>ЦКП "ИКИ-Мониторинг" - основные возможности и многолетний опыт использования для создания и обеспечения работы информационных систем дистанционного мониторинга федерального и регионального уровней  Е.А. Лупян, М.А. Бурцев Институт Космических Исследований РАН </vt:lpstr>
      <vt:lpstr>Презентация PowerPoint</vt:lpstr>
      <vt:lpstr>Презентация PowerPoint</vt:lpstr>
      <vt:lpstr>Основные задачи ЦКП «ИКИ-МОНИТОРИНГ»</vt:lpstr>
      <vt:lpstr>Основные технические характеристики  ЦКП «ИКИ-МОНИТОРИНГ»</vt:lpstr>
      <vt:lpstr>Основные спутниковые данные,  с которыми работает ЦКП «ИКИ-МОНИТОРИНГ»</vt:lpstr>
      <vt:lpstr>Основные источники данных </vt:lpstr>
      <vt:lpstr>ПРИМЕРЫ  текущих зон покрытия данными уровня L1B</vt:lpstr>
      <vt:lpstr>ПРИМЕРЫ продуктов уровня 2  («посеансные» поля различных физических характеристик, индексов и синтезов)</vt:lpstr>
      <vt:lpstr>Презентация PowerPoint</vt:lpstr>
      <vt:lpstr>Безоблачные композитные изображения MODIS и VIIRS (ежедневный композит  NDVI, 250 м, 500 м) </vt:lpstr>
      <vt:lpstr>Презентация PowerPoint</vt:lpstr>
      <vt:lpstr>Безоблачные ежедневные композитные изображения КМСС («Метеор-М» №2-2).  Пример продуктов 3-го уровня</vt:lpstr>
      <vt:lpstr>Возможность работы с информацией различного  пространственного разрешения, в том числе интегрированной на объекты мониторинга (например, поля)  </vt:lpstr>
      <vt:lpstr>Возможность совместной работы с данными различных систем, прошедших кросс-калибровку  </vt:lpstr>
      <vt:lpstr>Презентация PowerPoint</vt:lpstr>
      <vt:lpstr>Презентация PowerPoint</vt:lpstr>
      <vt:lpstr>ПРИМЕРЫ Постоянно обновляющиеся карты растительности и лесов России</vt:lpstr>
      <vt:lpstr>ПРИМЕРЫ Продукты для оценки состояния сельскохозяйственных посевов</vt:lpstr>
      <vt:lpstr>Как могут предоставляться данные</vt:lpstr>
      <vt:lpstr>Презентация PowerPoint</vt:lpstr>
      <vt:lpstr>Презентация PowerPoint</vt:lpstr>
      <vt:lpstr>ПРИМЕРЫ  инструментов работы с данными </vt:lpstr>
      <vt:lpstr>Специализированные  инструменты анализа данных </vt:lpstr>
      <vt:lpstr>Различные возможности анализа результатов обработки спутниковых данных</vt:lpstr>
      <vt:lpstr>Презентация PowerPoint</vt:lpstr>
      <vt:lpstr>Технология автоматизированной потоковой обработки данных</vt:lpstr>
      <vt:lpstr>Технология автоматизированного ведения сверхбольших распределенных архивов данных (UNISAT)</vt:lpstr>
      <vt:lpstr>Технология построения интерфейсов для распределенной  работы с данными (GEOSMIS)</vt:lpstr>
      <vt:lpstr>Технология для создания инструментов удаленной обработки данных с использованием распределенных ресурсов</vt:lpstr>
      <vt:lpstr>Презентация PowerPoint</vt:lpstr>
      <vt:lpstr>Научные пользователи ЦКП «ИКИ-МОНИТОРИНГ»</vt:lpstr>
      <vt:lpstr>Презентация PowerPoint</vt:lpstr>
      <vt:lpstr>Наиболее актуальная публикация о ЦКП «ИКИ-МОНИТОРИНГ» и возможностях его использования: </vt:lpstr>
      <vt:lpstr>Презентация PowerPoint</vt:lpstr>
      <vt:lpstr>Презентация PowerPoint</vt:lpstr>
    </vt:vector>
  </TitlesOfParts>
  <Company>diakov.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kobetsda</dc:creator>
  <cp:lastModifiedBy>Mikhail Bourtsev</cp:lastModifiedBy>
  <cp:revision>204</cp:revision>
  <dcterms:created xsi:type="dcterms:W3CDTF">2019-04-15T13:03:16Z</dcterms:created>
  <dcterms:modified xsi:type="dcterms:W3CDTF">2024-09-15T12:58:36Z</dcterms:modified>
</cp:coreProperties>
</file>